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66AC27" w14:textId="507FEF50" w:rsidR="00B66DA5" w:rsidRPr="008466BD" w:rsidRDefault="00B66DA5" w:rsidP="00B66DA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8466BD">
        <w:rPr>
          <w:b/>
          <w:noProof/>
          <w:sz w:val="24"/>
        </w:rPr>
        <w:t>3GPP TSG-</w:t>
      </w:r>
      <w:r w:rsidRPr="008466BD">
        <w:rPr>
          <w:b/>
          <w:noProof/>
          <w:sz w:val="24"/>
          <w:lang w:eastAsia="zh-CN"/>
        </w:rPr>
        <w:t>RAN</w:t>
      </w:r>
      <w:r>
        <w:rPr>
          <w:b/>
          <w:noProof/>
          <w:sz w:val="24"/>
          <w:lang w:eastAsia="zh-CN"/>
        </w:rPr>
        <w:t xml:space="preserve"> WG</w:t>
      </w:r>
      <w:r w:rsidRPr="008466BD">
        <w:rPr>
          <w:b/>
          <w:noProof/>
          <w:sz w:val="24"/>
          <w:lang w:eastAsia="zh-CN"/>
        </w:rPr>
        <w:t>3</w:t>
      </w:r>
      <w:r w:rsidRPr="008466BD">
        <w:rPr>
          <w:b/>
          <w:noProof/>
          <w:sz w:val="24"/>
        </w:rPr>
        <w:t xml:space="preserve"> Meeting #</w:t>
      </w:r>
      <w:r w:rsidRPr="008466BD">
        <w:rPr>
          <w:b/>
          <w:noProof/>
          <w:sz w:val="24"/>
          <w:lang w:eastAsia="zh-CN"/>
        </w:rPr>
        <w:t>12</w:t>
      </w:r>
      <w:r w:rsidR="00DB63EA">
        <w:rPr>
          <w:b/>
          <w:noProof/>
          <w:sz w:val="24"/>
          <w:lang w:eastAsia="zh-CN"/>
        </w:rPr>
        <w:t>9</w:t>
      </w:r>
      <w:r w:rsidRPr="008466BD">
        <w:rPr>
          <w:b/>
          <w:i/>
          <w:noProof/>
          <w:sz w:val="28"/>
        </w:rPr>
        <w:tab/>
      </w:r>
      <w:r w:rsidRPr="006D2399">
        <w:rPr>
          <w:b/>
          <w:noProof/>
          <w:sz w:val="28"/>
          <w:lang w:eastAsia="zh-CN"/>
        </w:rPr>
        <w:t>R3-</w:t>
      </w:r>
      <w:r w:rsidR="00341995" w:rsidRPr="00341995">
        <w:rPr>
          <w:b/>
          <w:noProof/>
          <w:sz w:val="28"/>
          <w:lang w:eastAsia="zh-CN"/>
        </w:rPr>
        <w:t>25</w:t>
      </w:r>
      <w:r w:rsidR="00485D79">
        <w:rPr>
          <w:b/>
          <w:noProof/>
          <w:sz w:val="28"/>
          <w:lang w:eastAsia="zh-CN"/>
        </w:rPr>
        <w:t>5</w:t>
      </w:r>
      <w:r w:rsidR="003657BB">
        <w:rPr>
          <w:b/>
          <w:noProof/>
          <w:sz w:val="28"/>
          <w:lang w:eastAsia="zh-CN"/>
        </w:rPr>
        <w:t>763</w:t>
      </w:r>
    </w:p>
    <w:p w14:paraId="5DA19C8E" w14:textId="77777777" w:rsidR="00DB63EA" w:rsidRDefault="00DB63EA" w:rsidP="00DB63EA">
      <w:pPr>
        <w:pStyle w:val="CRCoverPage"/>
        <w:outlineLvl w:val="0"/>
        <w:rPr>
          <w:b/>
          <w:noProof/>
          <w:sz w:val="24"/>
        </w:rPr>
      </w:pPr>
      <w:bookmarkStart w:id="0" w:name="_Hlk205818348"/>
      <w:r w:rsidRPr="009E173D">
        <w:rPr>
          <w:b/>
          <w:noProof/>
          <w:sz w:val="24"/>
        </w:rPr>
        <w:t>Bengaluru, India, 25 – 29 August 2025</w:t>
      </w:r>
    </w:p>
    <w:bookmarkEnd w:id="0"/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16580757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D72D1A">
        <w:rPr>
          <w:rFonts w:cs="Arial"/>
          <w:b/>
          <w:bCs/>
          <w:sz w:val="24"/>
          <w:lang w:val="en-US"/>
        </w:rPr>
        <w:t>22</w:t>
      </w:r>
      <w:r w:rsidR="008960B0">
        <w:rPr>
          <w:rFonts w:cs="Arial"/>
          <w:b/>
          <w:bCs/>
          <w:sz w:val="24"/>
          <w:lang w:val="en-US"/>
        </w:rPr>
        <w:t>.</w:t>
      </w:r>
      <w:r w:rsidR="009339CF">
        <w:rPr>
          <w:rFonts w:cs="Arial"/>
          <w:b/>
          <w:bCs/>
          <w:sz w:val="24"/>
          <w:lang w:val="en-US"/>
        </w:rPr>
        <w:t>2</w:t>
      </w:r>
    </w:p>
    <w:p w14:paraId="2DEA10A3" w14:textId="0CF272D6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078D1868" w14:textId="31C61C86" w:rsidR="002E4E6D" w:rsidRPr="00D4020D" w:rsidRDefault="002E4E6D" w:rsidP="002E4E6D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DA663E" w:rsidRPr="00DA663E">
        <w:rPr>
          <w:rFonts w:ascii="Arial" w:hAnsi="Arial" w:cs="Arial"/>
          <w:b/>
          <w:bCs/>
          <w:sz w:val="24"/>
        </w:rPr>
        <w:t>(TP to BL CR for TS 38.401) Support of service continuity in Multi-hop U2N relay</w:t>
      </w:r>
    </w:p>
    <w:p w14:paraId="4AEE036E" w14:textId="77777777" w:rsidR="002E4E6D" w:rsidRPr="00B266B0" w:rsidRDefault="002E4E6D" w:rsidP="002E4E6D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0BDA79A7" w14:textId="4D89B68C" w:rsidR="00FD27DD" w:rsidRDefault="00FD27DD" w:rsidP="00260BBF">
      <w:r>
        <w:t xml:space="preserve">This contribution </w:t>
      </w:r>
      <w:r w:rsidR="00D25045">
        <w:t>proposes</w:t>
      </w:r>
      <w:r>
        <w:t xml:space="preserve"> Stage-2 TP for </w:t>
      </w:r>
      <w:r w:rsidR="0009579E">
        <w:t>following:</w:t>
      </w:r>
      <w:r>
        <w:t xml:space="preserve"> </w:t>
      </w:r>
    </w:p>
    <w:p w14:paraId="7C872B16" w14:textId="15D74DA4" w:rsidR="003A1891" w:rsidRPr="008C0C8D" w:rsidRDefault="003A1891" w:rsidP="003A1891">
      <w:pPr>
        <w:numPr>
          <w:ilvl w:val="0"/>
          <w:numId w:val="50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 w:rsidRPr="008C0C8D">
        <w:rPr>
          <w:rFonts w:eastAsia="Malgun Gothic"/>
          <w:bCs/>
        </w:rPr>
        <w:t xml:space="preserve">Capture the following agreement based on the corresponding TP proposed in </w:t>
      </w:r>
      <w:r w:rsidR="002F26B7" w:rsidRPr="002F26B7">
        <w:rPr>
          <w:rFonts w:eastAsia="Malgun Gothic"/>
          <w:bCs/>
        </w:rPr>
        <w:t>R3-255158</w:t>
      </w:r>
    </w:p>
    <w:p w14:paraId="688CDFF4" w14:textId="77777777" w:rsidR="003A1891" w:rsidRPr="008C0C8D" w:rsidRDefault="003A1891" w:rsidP="003A1891">
      <w:pPr>
        <w:numPr>
          <w:ilvl w:val="1"/>
          <w:numId w:val="50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 w:rsidRPr="008C0C8D">
        <w:rPr>
          <w:rFonts w:eastAsia="Malgun Gothic"/>
          <w:bCs/>
        </w:rPr>
        <w:t>RAN3 supports that the Remote UE local ID uniquely identifies a multi-hop Remote UE within the Last Relay UE.</w:t>
      </w:r>
    </w:p>
    <w:p w14:paraId="7F78824E" w14:textId="77777777" w:rsidR="003A1891" w:rsidRPr="008C0C8D" w:rsidRDefault="003A1891" w:rsidP="003A1891">
      <w:pPr>
        <w:numPr>
          <w:ilvl w:val="0"/>
          <w:numId w:val="50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 w:rsidRPr="008C0C8D">
        <w:rPr>
          <w:rFonts w:eastAsia="Malgun Gothic"/>
          <w:bCs/>
        </w:rPr>
        <w:t>Add some descriptions that the existing procedures in Clauses 8.19.4.1 and 8.19.4.2 can be used for Scenarios C and D.</w:t>
      </w:r>
    </w:p>
    <w:p w14:paraId="0512CAA2" w14:textId="77777777" w:rsidR="00EE791E" w:rsidRPr="00EE791E" w:rsidRDefault="00EE791E" w:rsidP="00260BBF">
      <w:pPr>
        <w:rPr>
          <w:b/>
          <w:bCs/>
        </w:rPr>
      </w:pPr>
    </w:p>
    <w:p w14:paraId="22E57B3A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39DD83F1" w14:textId="021B7990" w:rsidR="00584026" w:rsidRDefault="0058402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731347F3" w14:textId="08811485" w:rsidR="00584026" w:rsidRDefault="00584026" w:rsidP="00584026">
      <w:pPr>
        <w:pStyle w:val="Heading1"/>
      </w:pPr>
      <w:bookmarkStart w:id="1" w:name="_Ref188029680"/>
      <w:r w:rsidRPr="00584026">
        <w:lastRenderedPageBreak/>
        <w:t xml:space="preserve">TP </w:t>
      </w:r>
      <w:r w:rsidR="00AA2E76">
        <w:t xml:space="preserve">to BL CR </w:t>
      </w:r>
      <w:r w:rsidRPr="00584026">
        <w:t>for TS 3</w:t>
      </w:r>
      <w:r w:rsidR="00896D7B">
        <w:t>8.4</w:t>
      </w:r>
      <w:r w:rsidR="00BD3D8B">
        <w:t>01</w:t>
      </w:r>
      <w:bookmarkEnd w:id="1"/>
    </w:p>
    <w:p w14:paraId="7DDD8618" w14:textId="5AF60358" w:rsidR="00582115" w:rsidRDefault="00582115" w:rsidP="00582115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7302352F" w14:textId="77777777" w:rsidR="003310ED" w:rsidRPr="008F0D5E" w:rsidRDefault="003310ED" w:rsidP="003310ED">
      <w:pPr>
        <w:pStyle w:val="Heading3"/>
        <w:rPr>
          <w:rFonts w:eastAsia="Malgun Gothic"/>
        </w:rPr>
      </w:pPr>
      <w:bookmarkStart w:id="2" w:name="_Toc98351808"/>
      <w:bookmarkStart w:id="3" w:name="_Toc98748106"/>
      <w:bookmarkStart w:id="4" w:name="_Toc105704501"/>
      <w:bookmarkStart w:id="5" w:name="_Toc106108619"/>
      <w:bookmarkStart w:id="6" w:name="_Toc107829591"/>
      <w:bookmarkStart w:id="7" w:name="_Toc112703350"/>
      <w:bookmarkStart w:id="8" w:name="_Toc200456468"/>
      <w:r w:rsidRPr="008F0D5E">
        <w:rPr>
          <w:rFonts w:eastAsia="Malgun Gothic"/>
        </w:rPr>
        <w:t>8.</w:t>
      </w:r>
      <w:r>
        <w:rPr>
          <w:rFonts w:eastAsia="Malgun Gothic"/>
        </w:rPr>
        <w:t>19</w:t>
      </w:r>
      <w:r w:rsidRPr="008F0D5E">
        <w:rPr>
          <w:rFonts w:eastAsia="Malgun Gothic"/>
        </w:rPr>
        <w:t>.</w:t>
      </w:r>
      <w:r>
        <w:rPr>
          <w:rFonts w:eastAsia="Malgun Gothic"/>
        </w:rPr>
        <w:t>4</w:t>
      </w:r>
      <w:r w:rsidRPr="008F0D5E">
        <w:rPr>
          <w:rFonts w:eastAsia="Malgun Gothic"/>
        </w:rPr>
        <w:tab/>
        <w:t>Service Continuity for L2 U2N relay</w:t>
      </w:r>
      <w:bookmarkEnd w:id="2"/>
      <w:bookmarkEnd w:id="3"/>
      <w:bookmarkEnd w:id="4"/>
      <w:bookmarkEnd w:id="5"/>
      <w:bookmarkEnd w:id="6"/>
      <w:bookmarkEnd w:id="7"/>
      <w:bookmarkEnd w:id="8"/>
    </w:p>
    <w:p w14:paraId="36BF350D" w14:textId="77777777" w:rsidR="003310ED" w:rsidRPr="008F0D5E" w:rsidRDefault="003310ED" w:rsidP="003310ED">
      <w:pPr>
        <w:pStyle w:val="Heading4"/>
      </w:pPr>
      <w:bookmarkStart w:id="9" w:name="_CR8_19_4_1"/>
      <w:bookmarkStart w:id="10" w:name="_Toc98351809"/>
      <w:bookmarkStart w:id="11" w:name="_Toc98748107"/>
      <w:bookmarkStart w:id="12" w:name="_Toc105704502"/>
      <w:bookmarkStart w:id="13" w:name="_Toc106108620"/>
      <w:bookmarkStart w:id="14" w:name="_Toc107829592"/>
      <w:bookmarkStart w:id="15" w:name="_Toc112703351"/>
      <w:bookmarkStart w:id="16" w:name="_Toc200456469"/>
      <w:bookmarkEnd w:id="9"/>
      <w:r w:rsidRPr="008F0D5E">
        <w:t>8.</w:t>
      </w:r>
      <w:r>
        <w:t>19</w:t>
      </w:r>
      <w:r w:rsidRPr="008F0D5E">
        <w:t>.</w:t>
      </w:r>
      <w:r>
        <w:t>4</w:t>
      </w:r>
      <w:r w:rsidRPr="008F0D5E">
        <w:t>.1</w:t>
      </w:r>
      <w:r w:rsidRPr="008F0D5E">
        <w:tab/>
        <w:t>Inter-gNB-DU switch from direct to indirect path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6062F9A1" w14:textId="162C47E8" w:rsidR="003310ED" w:rsidRPr="008118AE" w:rsidRDefault="003310ED" w:rsidP="003310ED">
      <w:r w:rsidRPr="008118AE">
        <w:t>The signalling flo</w:t>
      </w:r>
      <w:r w:rsidRPr="008118AE">
        <w:rPr>
          <w:lang w:val="en-US"/>
        </w:rPr>
        <w:t xml:space="preserve">w for U2N </w:t>
      </w:r>
      <w:r>
        <w:rPr>
          <w:lang w:val="en-US"/>
        </w:rPr>
        <w:t>R</w:t>
      </w:r>
      <w:r w:rsidRPr="008118AE">
        <w:rPr>
          <w:lang w:val="en-US"/>
        </w:rPr>
        <w:t xml:space="preserve">emote </w:t>
      </w:r>
      <w:r w:rsidRPr="008118AE">
        <w:t>UE switch from direct to indirect path with gNB-DU change is shown in Figure 8.</w:t>
      </w:r>
      <w:r>
        <w:t>19</w:t>
      </w:r>
      <w:r w:rsidRPr="008118AE">
        <w:t>.</w:t>
      </w:r>
      <w:r>
        <w:t>4</w:t>
      </w:r>
      <w:r w:rsidRPr="008118AE">
        <w:t>.1-1.</w:t>
      </w:r>
      <w:ins w:id="17" w:author="Nokia" w:date="2025-08-11T15:48:00Z" w16du:dateUtc="2025-08-11T07:48:00Z">
        <w:r w:rsidR="00F21317">
          <w:t xml:space="preserve"> </w:t>
        </w:r>
        <w:r w:rsidR="00F21317" w:rsidRPr="00F21317">
          <w:t xml:space="preserve">If the target path is multi-hop, it is assumed that all L2 U2N Relay UEs along the target path are in the RRC_CONNECTED. However, if the target path is a single-hop, the target U2N Relay UE can be in any RRC state.   </w:t>
        </w:r>
      </w:ins>
    </w:p>
    <w:p w14:paraId="500F8162" w14:textId="77777777" w:rsidR="003310ED" w:rsidRPr="008118AE" w:rsidRDefault="003310ED" w:rsidP="003310ED">
      <w:pPr>
        <w:pStyle w:val="TH"/>
      </w:pPr>
      <w:r w:rsidRPr="008118AE">
        <w:object w:dxaOrig="12435" w:dyaOrig="10320" w14:anchorId="693D0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375.25pt" o:ole="">
            <v:imagedata r:id="rId13" o:title=""/>
          </v:shape>
          <o:OLEObject Type="Embed" ProgID="Visio.Drawing.15" ShapeID="_x0000_i1025" DrawAspect="Content" ObjectID="_1817721488" r:id="rId14"/>
        </w:object>
      </w:r>
    </w:p>
    <w:p w14:paraId="7DE37C04" w14:textId="77777777" w:rsidR="003310ED" w:rsidRPr="009010F4" w:rsidRDefault="003310ED" w:rsidP="003310ED">
      <w:pPr>
        <w:pStyle w:val="TF"/>
      </w:pPr>
      <w:bookmarkStart w:id="18" w:name="_CRFigure8_19_4_11"/>
      <w:r w:rsidRPr="009B78B4">
        <w:rPr>
          <w:lang w:eastAsia="en-GB"/>
        </w:rPr>
        <w:t xml:space="preserve">Figure </w:t>
      </w:r>
      <w:bookmarkEnd w:id="18"/>
      <w:r w:rsidRPr="009B78B4">
        <w:rPr>
          <w:lang w:eastAsia="en-GB"/>
        </w:rPr>
        <w:t>8.</w:t>
      </w:r>
      <w:r>
        <w:rPr>
          <w:lang w:eastAsia="en-GB"/>
        </w:rPr>
        <w:t>19</w:t>
      </w:r>
      <w:r w:rsidRPr="009B78B4">
        <w:rPr>
          <w:lang w:eastAsia="en-GB"/>
        </w:rPr>
        <w:t>.</w:t>
      </w:r>
      <w:r>
        <w:rPr>
          <w:lang w:eastAsia="en-GB"/>
        </w:rPr>
        <w:t>4</w:t>
      </w:r>
      <w:r w:rsidRPr="009B78B4">
        <w:rPr>
          <w:lang w:eastAsia="en-GB"/>
        </w:rPr>
        <w:t>.1-1: U2N Remote UE Direct-to-indirect Path Switch with gNB-DU change procedure</w:t>
      </w:r>
    </w:p>
    <w:p w14:paraId="1B19A97B" w14:textId="77777777" w:rsidR="003310ED" w:rsidRPr="008118AE" w:rsidRDefault="003310ED" w:rsidP="003310ED">
      <w:pPr>
        <w:pStyle w:val="B1"/>
      </w:pPr>
      <w:r>
        <w:t>1.</w:t>
      </w:r>
      <w:r>
        <w:tab/>
      </w:r>
      <w:r w:rsidRPr="008118AE"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 w14:paraId="42878942" w14:textId="77777777" w:rsidR="003310ED" w:rsidRPr="008118AE" w:rsidRDefault="003310ED" w:rsidP="003310ED">
      <w:pPr>
        <w:pStyle w:val="B1"/>
      </w:pPr>
      <w:r>
        <w:t>2.</w:t>
      </w:r>
      <w:r>
        <w:tab/>
      </w:r>
      <w:r w:rsidRPr="008118AE">
        <w:t>The gNB-CU decides to switch the U2N Remote UE to a target U2N Relay UE under a different gNB-DU (i.e., target gNB-DU).</w:t>
      </w:r>
    </w:p>
    <w:p w14:paraId="64A97DF1" w14:textId="1D14341C" w:rsidR="003310ED" w:rsidRPr="008118AE" w:rsidRDefault="003310ED" w:rsidP="003310ED">
      <w:pPr>
        <w:pStyle w:val="B1"/>
      </w:pPr>
      <w:r>
        <w:t>3.</w:t>
      </w:r>
      <w:r>
        <w:tab/>
      </w:r>
      <w:r w:rsidRPr="008118AE">
        <w:t xml:space="preserve">The reconfiguration to target U2N Relay UE is performed among U2N Relay UE, the target gNB-DU and gNB-CU, if the U2N Relay UE is in RRC_CONNECTED state. The gNB-CU sends an </w:t>
      </w:r>
      <w:r w:rsidRPr="008118AE">
        <w:rPr>
          <w:i/>
          <w:iCs/>
        </w:rPr>
        <w:t>RRCReconfiguration</w:t>
      </w:r>
      <w:r w:rsidRPr="008118AE">
        <w:t xml:space="preserve"> message to the target U2N Relay UE. </w:t>
      </w:r>
      <w:r w:rsidRPr="008118AE">
        <w:rPr>
          <w:lang w:val="en-US"/>
        </w:rPr>
        <w:t xml:space="preserve">If the target </w:t>
      </w:r>
      <w:r>
        <w:rPr>
          <w:rFonts w:hint="eastAsia"/>
          <w:lang w:eastAsia="zh-CN"/>
        </w:rPr>
        <w:t>R</w:t>
      </w:r>
      <w:r w:rsidRPr="00480E1C">
        <w:t xml:space="preserve">elay </w:t>
      </w:r>
      <w:r w:rsidRPr="008118AE">
        <w:rPr>
          <w:lang w:val="en-US"/>
        </w:rPr>
        <w:t>UE is in RRC_IDLE/INACTIVE state, this step is skipped and the configuration to the target U2N Relay UE is performed in Step 10.</w:t>
      </w:r>
    </w:p>
    <w:p w14:paraId="55518601" w14:textId="77777777" w:rsidR="003310ED" w:rsidRDefault="003310ED" w:rsidP="003310ED">
      <w:pPr>
        <w:pStyle w:val="B1"/>
      </w:pPr>
      <w:r>
        <w:lastRenderedPageBreak/>
        <w:t>4.</w:t>
      </w:r>
      <w:r>
        <w:tab/>
      </w:r>
      <w:r w:rsidRPr="008118AE">
        <w:t>gNB-CU sends the UE CONTEXT SETUP REQUEST message for the U2N Remote UE to the target gNB-DU, which contains the path switch configuration at least.</w:t>
      </w:r>
    </w:p>
    <w:p w14:paraId="338EAD14" w14:textId="77777777" w:rsidR="003310ED" w:rsidRDefault="003310ED" w:rsidP="003310ED">
      <w:pPr>
        <w:pStyle w:val="B1"/>
      </w:pPr>
      <w:r>
        <w:t>5.</w:t>
      </w:r>
      <w:r>
        <w:tab/>
      </w:r>
      <w:r w:rsidRPr="008118AE">
        <w:t>gNB-DU responds with the UE CONTEXT SETUP RESPONSE message to gNB-CU.</w:t>
      </w:r>
    </w:p>
    <w:p w14:paraId="0392B482" w14:textId="77777777" w:rsidR="003310ED" w:rsidRPr="008118AE" w:rsidRDefault="003310ED" w:rsidP="003310ED">
      <w:pPr>
        <w:pStyle w:val="B1"/>
      </w:pPr>
      <w:r>
        <w:t>6.</w:t>
      </w:r>
      <w:r>
        <w:tab/>
      </w:r>
      <w:r w:rsidRPr="008118AE">
        <w:t xml:space="preserve">gNB-CU sends the UE CONTEXT MODIFICATION REQUEST message by including the </w:t>
      </w:r>
      <w:r w:rsidRPr="008118AE">
        <w:rPr>
          <w:i/>
        </w:rPr>
        <w:t>RRCReconfiguration</w:t>
      </w:r>
      <w:r w:rsidRPr="008118AE">
        <w:t xml:space="preserve"> message to the source gNB-DU. The contents in the </w:t>
      </w:r>
      <w:r w:rsidRPr="008118AE">
        <w:rPr>
          <w:i/>
          <w:iCs/>
        </w:rPr>
        <w:t>RRCReconfiguration</w:t>
      </w:r>
      <w:r w:rsidRPr="008118AE">
        <w:t xml:space="preserve"> message </w:t>
      </w:r>
      <w:r>
        <w:rPr>
          <w:rFonts w:hint="eastAsia"/>
          <w:lang w:eastAsia="zh-CN"/>
        </w:rPr>
        <w:t>may</w:t>
      </w:r>
      <w:r w:rsidRPr="008118AE">
        <w:t xml:space="preserve"> include at least path switch configuration, PC5 </w:t>
      </w:r>
      <w:r>
        <w:rPr>
          <w:rFonts w:hint="eastAsia"/>
          <w:lang w:eastAsia="zh-CN"/>
        </w:rPr>
        <w:t xml:space="preserve">Relay </w:t>
      </w:r>
      <w:r w:rsidRPr="008118AE">
        <w:t>RLC channel configuration for relay</w:t>
      </w:r>
      <w:r>
        <w:rPr>
          <w:lang w:val="en-US" w:eastAsia="zh-CN"/>
        </w:rPr>
        <w:t>ing</w:t>
      </w:r>
      <w:r w:rsidRPr="008118AE"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rPr>
          <w:lang w:val="en-US" w:eastAsia="zh-CN"/>
        </w:rPr>
        <w:t xml:space="preserve"> configuration</w:t>
      </w:r>
      <w:r w:rsidRPr="008118AE">
        <w:t xml:space="preserve"> and the associated radio bearer(s).</w:t>
      </w:r>
    </w:p>
    <w:p w14:paraId="2E238358" w14:textId="77777777" w:rsidR="003310ED" w:rsidRPr="008118AE" w:rsidRDefault="003310ED" w:rsidP="003310ED">
      <w:pPr>
        <w:pStyle w:val="B1"/>
      </w:pPr>
      <w:r>
        <w:t>7.</w:t>
      </w:r>
      <w:r>
        <w:tab/>
      </w:r>
      <w:r w:rsidRPr="008118AE">
        <w:t xml:space="preserve">The source gNB-DU sends the </w:t>
      </w:r>
      <w:r w:rsidRPr="008118AE">
        <w:rPr>
          <w:i/>
        </w:rPr>
        <w:t>RRCReconfiguration</w:t>
      </w:r>
      <w:r w:rsidRPr="008118AE">
        <w:t xml:space="preserve"> message to the U2N Remote UE. The U2N Remote UE stops UP and CP transmission over Uu after reception of </w:t>
      </w:r>
      <w:r w:rsidRPr="008118AE">
        <w:rPr>
          <w:i/>
          <w:iCs/>
        </w:rPr>
        <w:t>R</w:t>
      </w:r>
      <w:r w:rsidRPr="008118AE">
        <w:rPr>
          <w:i/>
        </w:rPr>
        <w:t xml:space="preserve">RCReconfiguration </w:t>
      </w:r>
      <w:r w:rsidRPr="008118AE">
        <w:t>message from the gNB.</w:t>
      </w:r>
    </w:p>
    <w:p w14:paraId="23728F94" w14:textId="77777777" w:rsidR="003310ED" w:rsidRPr="008118AE" w:rsidRDefault="003310ED" w:rsidP="003310ED">
      <w:pPr>
        <w:pStyle w:val="B1"/>
      </w:pPr>
      <w:r>
        <w:t>8.</w:t>
      </w:r>
      <w:r>
        <w:tab/>
      </w:r>
      <w:r w:rsidRPr="008118AE">
        <w:t>The source gNB-DU sends the UE CONTEXT MODIFICATION RESPONSE message to the gNB-CU.</w:t>
      </w:r>
    </w:p>
    <w:p w14:paraId="7CFAD49D" w14:textId="77777777" w:rsidR="003310ED" w:rsidRPr="008118AE" w:rsidRDefault="003310ED" w:rsidP="003310ED">
      <w:pPr>
        <w:pStyle w:val="B1"/>
      </w:pPr>
      <w:r>
        <w:t>9.</w:t>
      </w:r>
      <w:r>
        <w:tab/>
      </w:r>
      <w:r w:rsidRPr="008118AE">
        <w:t>The U2N Remote UE establishes PC5 connection with target U2N Relay UE.</w:t>
      </w:r>
    </w:p>
    <w:p w14:paraId="3DBB7F8D" w14:textId="77777777" w:rsidR="003310ED" w:rsidRDefault="003310ED" w:rsidP="003310ED">
      <w:pPr>
        <w:pStyle w:val="B1"/>
      </w:pPr>
      <w:r>
        <w:t>10.</w:t>
      </w:r>
      <w:r>
        <w:tab/>
      </w:r>
      <w:r w:rsidRPr="008118AE">
        <w:t xml:space="preserve">The U2N Remote UE completes the path switch procedure by sending the </w:t>
      </w:r>
      <w:r w:rsidRPr="008118AE">
        <w:rPr>
          <w:i/>
          <w:iCs/>
        </w:rPr>
        <w:t>RRCReconfigurationComplete</w:t>
      </w:r>
      <w:r w:rsidRPr="008118AE">
        <w:t xml:space="preserve"> message to the target gNB-DU via the target U2N Relay UE. In case the U2N relay UE is in RRC_IDLE/ INACTIVE state</w:t>
      </w:r>
      <w:r>
        <w:t>,</w:t>
      </w:r>
      <w:r w:rsidRPr="008118AE">
        <w:t xml:space="preserve"> when</w:t>
      </w:r>
      <w:r>
        <w:rPr>
          <w:lang w:val="en-US" w:eastAsia="zh-CN"/>
        </w:rPr>
        <w:t xml:space="preserve"> the U2N relay UE</w:t>
      </w:r>
      <w:r w:rsidRPr="008118AE">
        <w:t xml:space="preserve"> receiv</w:t>
      </w:r>
      <w:r>
        <w:t>es</w:t>
      </w:r>
      <w:r w:rsidRPr="008118AE">
        <w:t xml:space="preserve"> the </w:t>
      </w:r>
      <w:r w:rsidRPr="008118AE">
        <w:rPr>
          <w:i/>
          <w:iCs/>
        </w:rPr>
        <w:t>RRCReconfigurationComplete</w:t>
      </w:r>
      <w:r w:rsidRPr="008118AE">
        <w:t xml:space="preserve"> message, the reception of the </w:t>
      </w:r>
      <w:r w:rsidRPr="008118AE">
        <w:rPr>
          <w:i/>
          <w:iCs/>
        </w:rPr>
        <w:t>RRCReconfigurationComplete</w:t>
      </w:r>
      <w:r w:rsidRPr="008118AE">
        <w:t xml:space="preserve"> message will first trigger RRC setup/resume procedure for the U2N relay UE to enter RRC_CONNECTED state.</w:t>
      </w:r>
    </w:p>
    <w:p w14:paraId="5D190915" w14:textId="77777777" w:rsidR="003310ED" w:rsidRPr="008118AE" w:rsidRDefault="003310ED" w:rsidP="003310ED">
      <w:pPr>
        <w:pStyle w:val="B1"/>
      </w:pPr>
      <w:r>
        <w:t>11.</w:t>
      </w:r>
      <w:r>
        <w:tab/>
      </w:r>
      <w:r w:rsidRPr="008118AE">
        <w:t xml:space="preserve">The target gNB-DU sends the UL RRC MESSAGE TRANSFER message to gNB-CU by including the </w:t>
      </w:r>
      <w:r w:rsidRPr="008118AE">
        <w:rPr>
          <w:i/>
        </w:rPr>
        <w:t>RRCReconfigurationComplete</w:t>
      </w:r>
      <w:r w:rsidRPr="008118AE">
        <w:t xml:space="preserve"> message.</w:t>
      </w:r>
    </w:p>
    <w:p w14:paraId="247E41B3" w14:textId="77777777" w:rsidR="003310ED" w:rsidRPr="008118AE" w:rsidRDefault="003310ED" w:rsidP="003310ED">
      <w:pPr>
        <w:pStyle w:val="B1"/>
      </w:pPr>
      <w:r>
        <w:t>12.</w:t>
      </w:r>
      <w:r>
        <w:tab/>
      </w:r>
      <w:r w:rsidRPr="008118AE">
        <w:t>The gNB-CU sends an UE CONTEXT RELEASE COMMAND message to the source gNB-DU.</w:t>
      </w:r>
    </w:p>
    <w:p w14:paraId="1AAB260E" w14:textId="77777777" w:rsidR="003310ED" w:rsidRPr="008118AE" w:rsidRDefault="003310ED" w:rsidP="003310ED">
      <w:pPr>
        <w:pStyle w:val="B1"/>
      </w:pPr>
      <w:r>
        <w:t>13.</w:t>
      </w:r>
      <w:r>
        <w:tab/>
      </w:r>
      <w:r w:rsidRPr="008118AE">
        <w:t>The source gNB-DU releases the UE context and responds the gNB-CU with an UE CONTEXT RELEASE COMPLETE message.</w:t>
      </w:r>
    </w:p>
    <w:p w14:paraId="32DF9924" w14:textId="77777777" w:rsidR="003310ED" w:rsidRPr="007953C5" w:rsidRDefault="003310ED" w:rsidP="003310ED">
      <w:pPr>
        <w:pStyle w:val="Heading4"/>
      </w:pPr>
      <w:bookmarkStart w:id="19" w:name="_CR8_19_4_2"/>
      <w:bookmarkStart w:id="20" w:name="_Toc98351810"/>
      <w:bookmarkStart w:id="21" w:name="_Toc98748108"/>
      <w:bookmarkStart w:id="22" w:name="_Toc105704503"/>
      <w:bookmarkStart w:id="23" w:name="_Toc106108621"/>
      <w:bookmarkStart w:id="24" w:name="_Toc107829593"/>
      <w:bookmarkStart w:id="25" w:name="_Toc112703352"/>
      <w:bookmarkStart w:id="26" w:name="_Toc200456470"/>
      <w:bookmarkEnd w:id="19"/>
      <w:r w:rsidRPr="007953C5">
        <w:t>8.</w:t>
      </w:r>
      <w:r>
        <w:t>19</w:t>
      </w:r>
      <w:r w:rsidRPr="007953C5">
        <w:t>.</w:t>
      </w:r>
      <w:r>
        <w:t>4</w:t>
      </w:r>
      <w:r w:rsidRPr="007953C5">
        <w:t>.2</w:t>
      </w:r>
      <w:r w:rsidRPr="007953C5">
        <w:tab/>
        <w:t>Intra-gNB-DU switch from direct to indirect path</w:t>
      </w:r>
      <w:bookmarkEnd w:id="20"/>
      <w:bookmarkEnd w:id="21"/>
      <w:bookmarkEnd w:id="22"/>
      <w:bookmarkEnd w:id="23"/>
      <w:bookmarkEnd w:id="24"/>
      <w:bookmarkEnd w:id="25"/>
      <w:bookmarkEnd w:id="26"/>
    </w:p>
    <w:p w14:paraId="4702BA71" w14:textId="02195DD6" w:rsidR="003310ED" w:rsidRPr="008118AE" w:rsidRDefault="003310ED" w:rsidP="003310ED">
      <w:r w:rsidRPr="008118AE">
        <w:t>The signalling flo</w:t>
      </w:r>
      <w:r w:rsidRPr="008118AE">
        <w:rPr>
          <w:lang w:val="en-US"/>
        </w:rPr>
        <w:t xml:space="preserve">w for U2N </w:t>
      </w:r>
      <w:r>
        <w:rPr>
          <w:lang w:val="en-US"/>
        </w:rPr>
        <w:t>R</w:t>
      </w:r>
      <w:r w:rsidRPr="008118AE">
        <w:rPr>
          <w:lang w:val="en-US"/>
        </w:rPr>
        <w:t xml:space="preserve">emote </w:t>
      </w:r>
      <w:r w:rsidRPr="008118AE">
        <w:t>UE switch from direct to indirect path without gNB-DU change is shown in Figure 8.</w:t>
      </w:r>
      <w:r>
        <w:t>19</w:t>
      </w:r>
      <w:r w:rsidRPr="008118AE">
        <w:t>.</w:t>
      </w:r>
      <w:r>
        <w:t>4</w:t>
      </w:r>
      <w:r w:rsidRPr="008118AE">
        <w:t>.2-1.</w:t>
      </w:r>
      <w:ins w:id="27" w:author="Nokia" w:date="2025-08-11T15:49:00Z" w16du:dateUtc="2025-08-11T07:49:00Z">
        <w:r w:rsidR="00C731EB">
          <w:t xml:space="preserve"> </w:t>
        </w:r>
        <w:r w:rsidR="00C731EB" w:rsidRPr="00C731EB">
          <w:t xml:space="preserve">If the target path is multi-hop, it is assumed that all L2 U2N Relay UEs along the target path are in the RRC_CONNECTED. However, if the target path is a single-hop, the target U2N Relay UE can be in any RRC state.   </w:t>
        </w:r>
      </w:ins>
    </w:p>
    <w:p w14:paraId="4EB75C03" w14:textId="77777777" w:rsidR="003310ED" w:rsidRPr="008118AE" w:rsidRDefault="003310ED" w:rsidP="003310ED">
      <w:pPr>
        <w:pStyle w:val="TH"/>
      </w:pPr>
      <w:r w:rsidRPr="008118AE">
        <w:object w:dxaOrig="9817" w:dyaOrig="8605" w14:anchorId="6597A739">
          <v:shape id="_x0000_i1026" type="#_x0000_t75" style="width:448.15pt;height:394.6pt" o:ole="">
            <v:imagedata r:id="rId15" o:title=""/>
          </v:shape>
          <o:OLEObject Type="Embed" ProgID="Visio.Drawing.15" ShapeID="_x0000_i1026" DrawAspect="Content" ObjectID="_1817721489" r:id="rId16"/>
        </w:object>
      </w:r>
    </w:p>
    <w:p w14:paraId="6B51CC8F" w14:textId="77777777" w:rsidR="003310ED" w:rsidRPr="00DE3114" w:rsidRDefault="003310ED" w:rsidP="003310ED">
      <w:pPr>
        <w:pStyle w:val="TF"/>
        <w:rPr>
          <w:lang w:eastAsia="en-GB"/>
        </w:rPr>
      </w:pPr>
      <w:bookmarkStart w:id="28" w:name="_CRFigure8_19_4_21"/>
      <w:r w:rsidRPr="00DE3114">
        <w:rPr>
          <w:lang w:eastAsia="en-GB"/>
        </w:rPr>
        <w:t xml:space="preserve">Figure </w:t>
      </w:r>
      <w:bookmarkEnd w:id="28"/>
      <w:r w:rsidRPr="00DE3114">
        <w:rPr>
          <w:lang w:eastAsia="en-GB"/>
        </w:rPr>
        <w:t>8.</w:t>
      </w:r>
      <w:r>
        <w:rPr>
          <w:lang w:eastAsia="en-GB"/>
        </w:rPr>
        <w:t>19</w:t>
      </w:r>
      <w:r w:rsidRPr="00DE3114">
        <w:rPr>
          <w:lang w:eastAsia="en-GB"/>
        </w:rPr>
        <w:t>.</w:t>
      </w:r>
      <w:r>
        <w:rPr>
          <w:lang w:eastAsia="en-GB"/>
        </w:rPr>
        <w:t>4</w:t>
      </w:r>
      <w:r w:rsidRPr="00DE3114">
        <w:rPr>
          <w:lang w:eastAsia="en-GB"/>
        </w:rPr>
        <w:t>.2-1: U2N Remote UE Direct-to-indirect Path Switch without gNB-DU change procedure</w:t>
      </w:r>
    </w:p>
    <w:p w14:paraId="3C217240" w14:textId="77777777" w:rsidR="003310ED" w:rsidRPr="008118AE" w:rsidRDefault="003310ED" w:rsidP="003310ED">
      <w:pPr>
        <w:pStyle w:val="B1"/>
      </w:pPr>
      <w:r>
        <w:t>1.</w:t>
      </w:r>
      <w:r>
        <w:tab/>
      </w:r>
      <w:r w:rsidRPr="008118AE"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 w14:paraId="6A28D518" w14:textId="77777777" w:rsidR="003310ED" w:rsidRPr="008118AE" w:rsidRDefault="003310ED" w:rsidP="003310ED">
      <w:pPr>
        <w:pStyle w:val="B1"/>
      </w:pPr>
      <w:r>
        <w:t>2.</w:t>
      </w:r>
      <w:r>
        <w:tab/>
      </w:r>
      <w:r w:rsidRPr="008118AE">
        <w:t>The gNB-CU decides to switch the U2N Remote UE to a target U2N Relay UE under the same gNB-DU.</w:t>
      </w:r>
    </w:p>
    <w:p w14:paraId="3B83DD60" w14:textId="77777777" w:rsidR="003310ED" w:rsidRPr="008118AE" w:rsidRDefault="003310ED" w:rsidP="003310ED">
      <w:pPr>
        <w:pStyle w:val="B1"/>
      </w:pPr>
      <w:r>
        <w:t>3.</w:t>
      </w:r>
      <w:r>
        <w:tab/>
      </w:r>
      <w:r w:rsidRPr="008118AE">
        <w:t xml:space="preserve">The reconfiguration to target U2N Relay UE is performed among U2N Relay UE, gNB-DU and gNB-CU if U2N Relay UE is in RRC_CONNECTED state. The gNB-CU sends an </w:t>
      </w:r>
      <w:r w:rsidRPr="008118AE">
        <w:rPr>
          <w:i/>
          <w:iCs/>
        </w:rPr>
        <w:t>RRCReconfiguration</w:t>
      </w:r>
      <w:r w:rsidRPr="008118AE">
        <w:t xml:space="preserve"> message to the target U2N Relay UE. </w:t>
      </w:r>
      <w:r w:rsidRPr="008118AE">
        <w:rPr>
          <w:lang w:val="en-US"/>
        </w:rPr>
        <w:t xml:space="preserve">If the target </w:t>
      </w:r>
      <w:r>
        <w:rPr>
          <w:lang w:val="en-US"/>
        </w:rPr>
        <w:t>R</w:t>
      </w:r>
      <w:r w:rsidRPr="008118AE">
        <w:rPr>
          <w:lang w:val="en-US"/>
        </w:rPr>
        <w:t>elay UE is in RRC_IDLE/INACTIVE state, this step is skipped and the configuration to the target U2N Relay UE is performed in Step 9.</w:t>
      </w:r>
    </w:p>
    <w:p w14:paraId="4CD075AE" w14:textId="77777777" w:rsidR="003310ED" w:rsidRDefault="003310ED" w:rsidP="003310ED">
      <w:pPr>
        <w:pStyle w:val="B1"/>
      </w:pPr>
      <w:r>
        <w:t>4.</w:t>
      </w:r>
      <w:r>
        <w:tab/>
      </w:r>
      <w:r w:rsidRPr="008118AE">
        <w:t>gNB-CU sends the UE CONTEXT MODIFICATION REQUEST message for the U2N Remote UE to gNB-DU, which contains the path switch configuration at least. The F1-U packets of the U2N Remote UE can be continuously transmitted via previous tunnels if there is no tunnel update in this step.</w:t>
      </w:r>
    </w:p>
    <w:p w14:paraId="743F6AD3" w14:textId="77777777" w:rsidR="003310ED" w:rsidRDefault="003310ED" w:rsidP="003310ED">
      <w:pPr>
        <w:pStyle w:val="B1"/>
      </w:pPr>
      <w:r>
        <w:t>5.</w:t>
      </w:r>
      <w:r>
        <w:tab/>
      </w:r>
      <w:r w:rsidRPr="008118AE">
        <w:t>gNB-DU responds with the UE CONTEXT MODIFICATION RESPONSE message to gNB-CU.</w:t>
      </w:r>
    </w:p>
    <w:p w14:paraId="3FF21FF5" w14:textId="77777777" w:rsidR="003310ED" w:rsidRDefault="003310ED" w:rsidP="003310ED">
      <w:pPr>
        <w:pStyle w:val="B1"/>
      </w:pPr>
      <w:r>
        <w:t>6.</w:t>
      </w:r>
      <w:r>
        <w:tab/>
      </w:r>
      <w:r w:rsidRPr="008118AE">
        <w:t xml:space="preserve">gNB-CU sends the DL RRC MESSAGE TRANSFER message by including the </w:t>
      </w:r>
      <w:r w:rsidRPr="008118AE">
        <w:rPr>
          <w:i/>
        </w:rPr>
        <w:t>RRCReconfiguration</w:t>
      </w:r>
      <w:r w:rsidRPr="008118AE">
        <w:t xml:space="preserve"> message to gNB-DU. The contents in the </w:t>
      </w:r>
      <w:r w:rsidRPr="008118AE">
        <w:rPr>
          <w:i/>
          <w:iCs/>
        </w:rPr>
        <w:t>RRCReconfiguration</w:t>
      </w:r>
      <w:r w:rsidRPr="008118AE">
        <w:t xml:space="preserve"> message </w:t>
      </w:r>
      <w:r>
        <w:t xml:space="preserve">may </w:t>
      </w:r>
      <w:r w:rsidRPr="008118AE">
        <w:t xml:space="preserve">include at least path switch configuration, PC5 </w:t>
      </w:r>
      <w:r>
        <w:rPr>
          <w:rFonts w:hint="eastAsia"/>
          <w:lang w:eastAsia="zh-CN"/>
        </w:rPr>
        <w:t xml:space="preserve">Relay </w:t>
      </w:r>
      <w:r w:rsidRPr="008118AE">
        <w:t>RLC channel configuration for relay</w:t>
      </w:r>
      <w:r>
        <w:t>ing</w:t>
      </w:r>
      <w:r w:rsidRPr="008118AE"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t xml:space="preserve"> configuration</w:t>
      </w:r>
      <w:r w:rsidRPr="008118AE">
        <w:t xml:space="preserve"> and the associated radio bearer(s).</w:t>
      </w:r>
    </w:p>
    <w:p w14:paraId="46C0C4DB" w14:textId="77777777" w:rsidR="003310ED" w:rsidRPr="008118AE" w:rsidRDefault="003310ED" w:rsidP="003310ED">
      <w:pPr>
        <w:pStyle w:val="B1"/>
      </w:pPr>
      <w:r>
        <w:t>7.</w:t>
      </w:r>
      <w:r>
        <w:tab/>
      </w:r>
      <w:r w:rsidRPr="008118AE">
        <w:t xml:space="preserve">gNB-DU sends the </w:t>
      </w:r>
      <w:r w:rsidRPr="008118AE">
        <w:rPr>
          <w:i/>
        </w:rPr>
        <w:t>RRCReconfiguration</w:t>
      </w:r>
      <w:r w:rsidRPr="008118AE">
        <w:t xml:space="preserve"> message to the U2N Remote UE. The U2N Remote UE stops UP and CP transmission over Uu after reception of </w:t>
      </w:r>
      <w:r w:rsidRPr="008118AE">
        <w:rPr>
          <w:i/>
          <w:iCs/>
        </w:rPr>
        <w:t>R</w:t>
      </w:r>
      <w:r w:rsidRPr="008118AE">
        <w:rPr>
          <w:i/>
        </w:rPr>
        <w:t xml:space="preserve">RCReconfiguration </w:t>
      </w:r>
      <w:r w:rsidRPr="008118AE">
        <w:t>message from the gNB.</w:t>
      </w:r>
    </w:p>
    <w:p w14:paraId="6C4CF101" w14:textId="77777777" w:rsidR="003310ED" w:rsidRPr="008118AE" w:rsidRDefault="003310ED" w:rsidP="003310ED">
      <w:pPr>
        <w:pStyle w:val="B1"/>
      </w:pPr>
      <w:r>
        <w:lastRenderedPageBreak/>
        <w:t>8.</w:t>
      </w:r>
      <w:r>
        <w:tab/>
      </w:r>
      <w:r w:rsidRPr="008118AE">
        <w:t>The U2N Remote UE establishes PC5 connection with target U2N Relay UE.</w:t>
      </w:r>
    </w:p>
    <w:p w14:paraId="5EC69F55" w14:textId="77777777" w:rsidR="003310ED" w:rsidRDefault="003310ED" w:rsidP="003310ED">
      <w:pPr>
        <w:pStyle w:val="B1"/>
      </w:pPr>
      <w:r>
        <w:t>9.</w:t>
      </w:r>
      <w:r>
        <w:tab/>
      </w:r>
      <w:r w:rsidRPr="008118AE">
        <w:t xml:space="preserve">The U2N Remote UE completes the path switch procedure by sending the </w:t>
      </w:r>
      <w:r w:rsidRPr="008118AE">
        <w:rPr>
          <w:i/>
          <w:iCs/>
        </w:rPr>
        <w:t>RRCReconfigurationComplete</w:t>
      </w:r>
      <w:r w:rsidRPr="008118AE">
        <w:t xml:space="preserve"> message to the gNB-DU via the target U2N Relay UE. In case the U2N </w:t>
      </w:r>
      <w:r>
        <w:rPr>
          <w:rFonts w:hint="eastAsia"/>
          <w:lang w:eastAsia="zh-CN"/>
        </w:rPr>
        <w:t>R</w:t>
      </w:r>
      <w:r w:rsidRPr="00480E1C">
        <w:t xml:space="preserve">elay </w:t>
      </w:r>
      <w:r w:rsidRPr="008118AE">
        <w:t xml:space="preserve">UE is in RRC_IDLE/INACTIVE state when receiving the </w:t>
      </w:r>
      <w:r w:rsidRPr="008118AE">
        <w:rPr>
          <w:i/>
          <w:iCs/>
        </w:rPr>
        <w:t>RRCReconfigurationComplete</w:t>
      </w:r>
      <w:r w:rsidRPr="008118AE">
        <w:t xml:space="preserve"> message, the reception of the </w:t>
      </w:r>
      <w:r w:rsidRPr="008118AE">
        <w:rPr>
          <w:i/>
          <w:iCs/>
        </w:rPr>
        <w:t>RRCReconfigurationComplete</w:t>
      </w:r>
      <w:r w:rsidRPr="008118AE">
        <w:t xml:space="preserve"> message will first trigger RRC setup/resume procedure for the U2N relay UE to enter RRC_CONNECTED state.</w:t>
      </w:r>
    </w:p>
    <w:p w14:paraId="04DB7658" w14:textId="77777777" w:rsidR="003310ED" w:rsidRDefault="003310ED" w:rsidP="003310ED">
      <w:pPr>
        <w:pStyle w:val="B1"/>
      </w:pPr>
      <w:r>
        <w:t>10.</w:t>
      </w:r>
      <w:r>
        <w:tab/>
      </w:r>
      <w:r w:rsidRPr="008118AE">
        <w:t xml:space="preserve">The gNB-DU sends the UL RRC MESSAGE TRANSFER message to gNB-CU by including the </w:t>
      </w:r>
      <w:r w:rsidRPr="008118AE">
        <w:rPr>
          <w:i/>
        </w:rPr>
        <w:t>RRCReconfigurationComplete</w:t>
      </w:r>
      <w:r w:rsidRPr="008118AE">
        <w:t xml:space="preserve"> message.</w:t>
      </w:r>
    </w:p>
    <w:p w14:paraId="1C2AC9A2" w14:textId="77777777" w:rsidR="00DB63EA" w:rsidRDefault="00DB63EA" w:rsidP="00582115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bookmarkStart w:id="29" w:name="_CR8_19_4_3"/>
      <w:bookmarkEnd w:id="29"/>
    </w:p>
    <w:p w14:paraId="6F9576BC" w14:textId="77777777" w:rsidR="00730A51" w:rsidRDefault="00730A51" w:rsidP="00C13CD2">
      <w:bookmarkStart w:id="30" w:name="_CR3_2"/>
      <w:bookmarkEnd w:id="30"/>
    </w:p>
    <w:p w14:paraId="149BBC3F" w14:textId="77777777" w:rsidR="00730A51" w:rsidRDefault="00730A51" w:rsidP="00C13CD2"/>
    <w:p w14:paraId="5BD9BE73" w14:textId="77777777" w:rsidR="00580C9A" w:rsidRDefault="00580C9A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5F6D7EE8" w14:textId="29FBB9C2" w:rsidR="002B30E0" w:rsidRDefault="002B30E0" w:rsidP="002B30E0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</w:t>
      </w:r>
      <w:r w:rsidR="00580C9A">
        <w:rPr>
          <w:rFonts w:eastAsia="等线"/>
          <w:b/>
          <w:i/>
          <w:color w:val="FF0000"/>
          <w:sz w:val="21"/>
          <w:highlight w:val="yellow"/>
          <w:lang w:eastAsia="zh-CN"/>
        </w:rPr>
        <w:t>Next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 xml:space="preserve"> Change-------------------</w:t>
      </w:r>
    </w:p>
    <w:p w14:paraId="6B8BC60F" w14:textId="77777777" w:rsidR="00580C9A" w:rsidRPr="00150F0B" w:rsidRDefault="00580C9A" w:rsidP="00580C9A">
      <w:pPr>
        <w:keepNext/>
        <w:keepLines/>
        <w:spacing w:before="120"/>
        <w:ind w:left="1134" w:hanging="1134"/>
        <w:outlineLvl w:val="2"/>
        <w:rPr>
          <w:ins w:id="31" w:author="Author" w:date="2025-06-06T21:11:00Z"/>
          <w:rFonts w:ascii="Arial" w:eastAsia="Malgun Gothic" w:hAnsi="Arial"/>
          <w:sz w:val="28"/>
        </w:rPr>
      </w:pPr>
      <w:bookmarkStart w:id="32" w:name="_Hlk195702834"/>
      <w:ins w:id="33" w:author="Author" w:date="2025-06-06T21:11:00Z">
        <w:r w:rsidRPr="00150F0B">
          <w:rPr>
            <w:rFonts w:ascii="Arial" w:eastAsia="Malgun Gothic" w:hAnsi="Arial"/>
            <w:sz w:val="28"/>
          </w:rPr>
          <w:t>8.19.</w:t>
        </w:r>
        <w:r w:rsidRPr="00150F0B">
          <w:rPr>
            <w:rFonts w:ascii="Arial" w:eastAsia="Malgun Gothic" w:hAnsi="Arial" w:hint="eastAsia"/>
            <w:sz w:val="28"/>
            <w:lang w:eastAsia="ko-KR"/>
          </w:rPr>
          <w:t>xx</w:t>
        </w:r>
        <w:r w:rsidRPr="00150F0B">
          <w:rPr>
            <w:rFonts w:ascii="Arial" w:eastAsia="Malgun Gothic" w:hAnsi="Arial"/>
            <w:sz w:val="28"/>
          </w:rPr>
          <w:tab/>
          <w:t>Remote UE initial access for Multi-hop Layer-2 UE-to-Network Relay</w:t>
        </w:r>
      </w:ins>
    </w:p>
    <w:bookmarkEnd w:id="32"/>
    <w:p w14:paraId="6C3A30A5" w14:textId="77777777" w:rsidR="00580C9A" w:rsidRPr="00150F0B" w:rsidRDefault="00580C9A" w:rsidP="00580C9A">
      <w:pPr>
        <w:rPr>
          <w:ins w:id="34" w:author="Author" w:date="2025-06-06T21:11:00Z"/>
        </w:rPr>
      </w:pPr>
      <w:ins w:id="35" w:author="Author" w:date="2025-06-06T21:11:00Z">
        <w:r w:rsidRPr="00150F0B">
          <w:t>The signalling flo</w:t>
        </w:r>
        <w:r w:rsidRPr="00150F0B">
          <w:rPr>
            <w:szCs w:val="24"/>
            <w:lang w:val="en-US"/>
          </w:rPr>
          <w:t xml:space="preserve">w for </w:t>
        </w:r>
        <w:r w:rsidRPr="00150F0B">
          <w:rPr>
            <w:rFonts w:hint="eastAsia"/>
            <w:szCs w:val="24"/>
            <w:lang w:val="en-US"/>
          </w:rPr>
          <w:t>R</w:t>
        </w:r>
        <w:r w:rsidRPr="00150F0B">
          <w:rPr>
            <w:szCs w:val="24"/>
            <w:lang w:val="en-US"/>
          </w:rPr>
          <w:t xml:space="preserve">emote </w:t>
        </w:r>
        <w:r w:rsidRPr="00150F0B">
          <w:t>UE Initial access is shown in Figure 8.19.</w:t>
        </w:r>
        <w:r w:rsidRPr="00150F0B">
          <w:rPr>
            <w:rFonts w:hint="eastAsia"/>
            <w:lang w:eastAsia="ko-KR"/>
          </w:rPr>
          <w:t>xx</w:t>
        </w:r>
        <w:r w:rsidRPr="00150F0B">
          <w:t>-1.</w:t>
        </w:r>
      </w:ins>
    </w:p>
    <w:p w14:paraId="0F692C3F" w14:textId="77777777" w:rsidR="00580C9A" w:rsidRPr="00150F0B" w:rsidRDefault="00580C9A" w:rsidP="00580C9A">
      <w:pPr>
        <w:jc w:val="center"/>
        <w:rPr>
          <w:ins w:id="36" w:author="Author" w:date="2025-06-06T21:11:00Z"/>
          <w:rFonts w:ascii="Calibri" w:eastAsia="Malgun Gothic" w:hAnsi="Calibri"/>
          <w:lang w:eastAsia="ko-KR"/>
        </w:rPr>
      </w:pPr>
    </w:p>
    <w:p w14:paraId="50D31B91" w14:textId="77777777" w:rsidR="00580C9A" w:rsidRPr="00150F0B" w:rsidRDefault="00580C9A" w:rsidP="00580C9A">
      <w:pPr>
        <w:spacing w:after="120"/>
        <w:jc w:val="center"/>
        <w:rPr>
          <w:ins w:id="37" w:author="Author" w:date="2025-06-06T21:11:00Z"/>
        </w:rPr>
      </w:pPr>
      <w:ins w:id="38" w:author="Author" w:date="2025-06-06T21:11:00Z">
        <w:r w:rsidRPr="00150F0B">
          <w:object w:dxaOrig="9584" w:dyaOrig="14325" w14:anchorId="2BE782A5">
            <v:shape id="_x0000_i1027" type="#_x0000_t75" style="width:479.1pt;height:716.3pt" o:ole="">
              <v:imagedata r:id="rId17" o:title=""/>
            </v:shape>
            <o:OLEObject Type="Embed" ProgID="Visio.Drawing.11" ShapeID="_x0000_i1027" DrawAspect="Content" ObjectID="_1817721490" r:id="rId18"/>
          </w:object>
        </w:r>
      </w:ins>
    </w:p>
    <w:p w14:paraId="4DD569BC" w14:textId="77777777" w:rsidR="00580C9A" w:rsidRPr="00150F0B" w:rsidRDefault="00580C9A" w:rsidP="00580C9A">
      <w:pPr>
        <w:keepLines/>
        <w:spacing w:after="240"/>
        <w:jc w:val="center"/>
        <w:rPr>
          <w:ins w:id="39" w:author="Author" w:date="2025-06-06T21:11:00Z"/>
          <w:b/>
          <w:lang w:eastAsia="ko-KR"/>
        </w:rPr>
      </w:pPr>
      <w:ins w:id="40" w:author="Author" w:date="2025-06-06T21:11:00Z">
        <w:r w:rsidRPr="00150F0B">
          <w:rPr>
            <w:rFonts w:ascii="Arial" w:hAnsi="Arial"/>
            <w:b/>
            <w:lang w:eastAsia="zh-CN"/>
          </w:rPr>
          <w:lastRenderedPageBreak/>
          <w:t xml:space="preserve">Figure </w:t>
        </w:r>
        <w:r w:rsidRPr="00150F0B">
          <w:rPr>
            <w:rFonts w:ascii="Arial" w:hAnsi="Arial" w:hint="eastAsia"/>
            <w:b/>
            <w:lang w:eastAsia="ko-KR"/>
          </w:rPr>
          <w:t>8.</w:t>
        </w:r>
        <w:r w:rsidRPr="00150F0B">
          <w:rPr>
            <w:rFonts w:ascii="Arial" w:hAnsi="Arial"/>
            <w:b/>
            <w:lang w:eastAsia="ko-KR"/>
          </w:rPr>
          <w:t>19.</w:t>
        </w:r>
        <w:r w:rsidRPr="00150F0B">
          <w:rPr>
            <w:rFonts w:ascii="Arial" w:hAnsi="Arial" w:hint="eastAsia"/>
            <w:b/>
            <w:lang w:eastAsia="ko-KR"/>
          </w:rPr>
          <w:t>xx-1</w:t>
        </w:r>
        <w:r w:rsidRPr="00150F0B">
          <w:rPr>
            <w:rFonts w:ascii="Arial" w:hAnsi="Arial"/>
            <w:b/>
            <w:lang w:eastAsia="zh-CN"/>
          </w:rPr>
          <w:t>: Overall procedure for Remote UE’s initial access via multi-hop relay</w:t>
        </w:r>
      </w:ins>
    </w:p>
    <w:p w14:paraId="0F4625E5" w14:textId="77777777" w:rsidR="00580C9A" w:rsidRPr="00150F0B" w:rsidRDefault="00580C9A" w:rsidP="00580C9A">
      <w:pPr>
        <w:ind w:left="568" w:hanging="284"/>
        <w:rPr>
          <w:ins w:id="41" w:author="Author" w:date="2025-06-06T21:11:00Z"/>
        </w:rPr>
      </w:pPr>
      <w:ins w:id="42" w:author="Author" w:date="2025-06-06T21:11:00Z">
        <w:r w:rsidRPr="00150F0B">
          <w:t>1.</w:t>
        </w:r>
        <w:r w:rsidRPr="00150F0B">
          <w:tab/>
          <w:t>The U2N Remote UE</w:t>
        </w:r>
        <w:r w:rsidRPr="00150F0B">
          <w:rPr>
            <w:rFonts w:hint="eastAsia"/>
            <w:lang w:eastAsia="ko-KR"/>
          </w:rPr>
          <w:t>, the First U2N Relay UE, the Intermediate U2N Relay UE,</w:t>
        </w:r>
        <w:r w:rsidRPr="00150F0B">
          <w:t xml:space="preserve"> and the Last U2N Relay UE perform discovery procedure, and establish PC5 connection using NR ProSe procedure.</w:t>
        </w:r>
      </w:ins>
    </w:p>
    <w:p w14:paraId="11287871" w14:textId="77777777" w:rsidR="00580C9A" w:rsidRPr="00150F0B" w:rsidRDefault="00580C9A" w:rsidP="00580C9A">
      <w:pPr>
        <w:ind w:left="568" w:hanging="284"/>
        <w:rPr>
          <w:ins w:id="43" w:author="Author" w:date="2025-06-06T21:11:00Z"/>
        </w:rPr>
      </w:pPr>
      <w:ins w:id="44" w:author="Author" w:date="2025-06-06T21:11:00Z">
        <w:r w:rsidRPr="00150F0B">
          <w:t>2.</w:t>
        </w:r>
        <w:r w:rsidRPr="00150F0B">
          <w:tab/>
          <w:t xml:space="preserve">The U2N Remote UE sends an </w:t>
        </w:r>
        <w:r w:rsidRPr="00150F0B">
          <w:rPr>
            <w:i/>
          </w:rPr>
          <w:t>RRCSetupRequest</w:t>
        </w:r>
        <w:r w:rsidRPr="00150F0B">
          <w:t xml:space="preserve"> message to the First U2N Relay UE via PC5 </w:t>
        </w:r>
        <w:r w:rsidRPr="00150F0B">
          <w:rPr>
            <w:rFonts w:hint="eastAsia"/>
            <w:lang w:eastAsia="zh-CN"/>
          </w:rPr>
          <w:t xml:space="preserve">Relay </w:t>
        </w:r>
        <w:r w:rsidRPr="00150F0B">
          <w:t xml:space="preserve">RLC </w:t>
        </w:r>
        <w:r w:rsidRPr="00150F0B">
          <w:rPr>
            <w:rFonts w:hint="eastAsia"/>
            <w:lang w:eastAsia="ko-KR"/>
          </w:rPr>
          <w:t>c</w:t>
        </w:r>
        <w:r w:rsidRPr="00150F0B">
          <w:t>hannel.</w:t>
        </w:r>
      </w:ins>
    </w:p>
    <w:p w14:paraId="58A14E02" w14:textId="77777777" w:rsidR="00580C9A" w:rsidRPr="00150F0B" w:rsidRDefault="00580C9A" w:rsidP="00580C9A">
      <w:pPr>
        <w:ind w:left="568" w:hanging="284"/>
        <w:rPr>
          <w:ins w:id="45" w:author="Author" w:date="2025-06-06T21:11:00Z"/>
          <w:lang w:eastAsia="ko-KR"/>
        </w:rPr>
      </w:pPr>
      <w:ins w:id="46" w:author="Author" w:date="2025-06-06T21:11:00Z">
        <w:r w:rsidRPr="00150F0B">
          <w:t>3.</w:t>
        </w:r>
        <w:r w:rsidRPr="00150F0B">
          <w:tab/>
          <w:t>The First U2N Relay UE withholds the received RRC message</w:t>
        </w:r>
        <w:r w:rsidRPr="00150F0B">
          <w:rPr>
            <w:rFonts w:hint="eastAsia"/>
            <w:lang w:eastAsia="ko-KR"/>
          </w:rPr>
          <w:t xml:space="preserve">. If </w:t>
        </w:r>
        <w:r w:rsidRPr="00150F0B">
          <w:t>the First U2N Relay UE is in RRC_IDLE/RRC_INACTIVE state, it should</w:t>
        </w:r>
        <w:r w:rsidRPr="00150F0B">
          <w:rPr>
            <w:rFonts w:hint="eastAsia"/>
            <w:lang w:eastAsia="ko-KR"/>
          </w:rPr>
          <w:t xml:space="preserve"> send its own </w:t>
        </w:r>
        <w:r w:rsidRPr="00150F0B">
          <w:rPr>
            <w:i/>
          </w:rPr>
          <w:t>RRCSetupRequest</w:t>
        </w:r>
        <w:r w:rsidRPr="00150F0B">
          <w:t xml:space="preserve"> message to the Intermediate U2N Relay UE via PC5 </w:t>
        </w:r>
        <w:r w:rsidRPr="00150F0B">
          <w:rPr>
            <w:rFonts w:hint="eastAsia"/>
            <w:lang w:eastAsia="zh-CN"/>
          </w:rPr>
          <w:t xml:space="preserve">Relay </w:t>
        </w:r>
        <w:r w:rsidRPr="00150F0B">
          <w:t xml:space="preserve">RLC </w:t>
        </w:r>
        <w:r w:rsidRPr="00150F0B">
          <w:rPr>
            <w:rFonts w:eastAsia="Malgun Gothic" w:hint="eastAsia"/>
            <w:lang w:val="en-US" w:eastAsia="zh-CN"/>
          </w:rPr>
          <w:t>c</w:t>
        </w:r>
        <w:r w:rsidRPr="00150F0B">
          <w:t>hannel</w:t>
        </w:r>
        <w:r w:rsidRPr="00150F0B">
          <w:rPr>
            <w:rFonts w:hint="eastAsia"/>
            <w:lang w:eastAsia="ko-KR"/>
          </w:rPr>
          <w:t xml:space="preserve"> in order to</w:t>
        </w:r>
        <w:r w:rsidRPr="00150F0B">
          <w:t xml:space="preserve"> trigger the RRC establishment/resume procedure to enter RRC_CONNECTED state</w:t>
        </w:r>
        <w:r w:rsidRPr="00150F0B">
          <w:rPr>
            <w:rFonts w:hint="eastAsia"/>
            <w:lang w:eastAsia="zh-CN"/>
          </w:rPr>
          <w:t xml:space="preserve"> </w:t>
        </w:r>
        <w:r w:rsidRPr="00150F0B">
          <w:rPr>
            <w:rFonts w:hint="eastAsia"/>
            <w:lang w:val="en-US" w:eastAsia="zh-CN"/>
          </w:rPr>
          <w:t>upon reception of the RRC message</w:t>
        </w:r>
        <w:r w:rsidRPr="00150F0B">
          <w:rPr>
            <w:rFonts w:hint="eastAsia"/>
            <w:lang w:val="en-US" w:eastAsia="ko-KR"/>
          </w:rPr>
          <w:t xml:space="preserve"> from the U2N Remote UE</w:t>
        </w:r>
        <w:r w:rsidRPr="00150F0B">
          <w:t>.</w:t>
        </w:r>
        <w:r w:rsidRPr="00150F0B">
          <w:rPr>
            <w:rFonts w:hint="eastAsia"/>
            <w:lang w:eastAsia="ko-KR"/>
          </w:rPr>
          <w:t xml:space="preserve"> If </w:t>
        </w:r>
        <w:r w:rsidRPr="00150F0B">
          <w:t>the Intermediate U2N Relay UE is in RRC_IDLE/RRC_INACTIVE state, it should</w:t>
        </w:r>
        <w:r w:rsidRPr="00150F0B">
          <w:rPr>
            <w:rFonts w:hint="eastAsia"/>
            <w:lang w:eastAsia="ko-KR"/>
          </w:rPr>
          <w:t xml:space="preserve"> </w:t>
        </w:r>
        <w:r w:rsidRPr="00150F0B">
          <w:t xml:space="preserve">trigger the RRC establishment/resume procedure </w:t>
        </w:r>
        <w:r w:rsidRPr="00150F0B">
          <w:rPr>
            <w:rFonts w:hint="eastAsia"/>
            <w:lang w:eastAsia="ko-KR"/>
          </w:rPr>
          <w:t xml:space="preserve">in clause 8.19.1 </w:t>
        </w:r>
        <w:r w:rsidRPr="00150F0B">
          <w:t>to enter RRC_CONNECTED state</w:t>
        </w:r>
        <w:r w:rsidRPr="00150F0B">
          <w:rPr>
            <w:rFonts w:hint="eastAsia"/>
            <w:lang w:eastAsia="zh-CN"/>
          </w:rPr>
          <w:t xml:space="preserve"> </w:t>
        </w:r>
        <w:r w:rsidRPr="00150F0B">
          <w:rPr>
            <w:rFonts w:hint="eastAsia"/>
            <w:lang w:val="en-US" w:eastAsia="zh-CN"/>
          </w:rPr>
          <w:t>upon reception of the RRC message</w:t>
        </w:r>
        <w:r w:rsidRPr="00150F0B">
          <w:rPr>
            <w:rFonts w:hint="eastAsia"/>
            <w:lang w:val="en-US" w:eastAsia="ko-KR"/>
          </w:rPr>
          <w:t xml:space="preserve"> from the First U2N Relay UE. </w:t>
        </w:r>
        <w:r w:rsidRPr="00150F0B">
          <w:rPr>
            <w:rFonts w:hint="eastAsia"/>
            <w:lang w:eastAsia="ko-KR"/>
          </w:rPr>
          <w:t>If all Relay UEs are in RRC_CONNECTED state, this step could be skipped.</w:t>
        </w:r>
      </w:ins>
    </w:p>
    <w:p w14:paraId="3F3A7D17" w14:textId="77777777" w:rsidR="00580C9A" w:rsidRPr="00150F0B" w:rsidRDefault="00580C9A" w:rsidP="00580C9A">
      <w:pPr>
        <w:ind w:left="568" w:hanging="284"/>
        <w:rPr>
          <w:ins w:id="47" w:author="Author" w:date="2025-06-06T21:11:00Z"/>
          <w:lang w:eastAsia="ko-KR"/>
        </w:rPr>
      </w:pPr>
      <w:ins w:id="48" w:author="Author" w:date="2025-06-06T21:11:00Z">
        <w:r w:rsidRPr="00150F0B">
          <w:rPr>
            <w:rFonts w:hint="eastAsia"/>
            <w:lang w:eastAsia="ko-KR"/>
          </w:rPr>
          <w:t>4</w:t>
        </w:r>
        <w:r w:rsidRPr="00150F0B">
          <w:t>.</w:t>
        </w:r>
        <w:r w:rsidRPr="00150F0B">
          <w:tab/>
          <w:t>The First U2N Relay UE</w:t>
        </w:r>
        <w:r w:rsidRPr="00150F0B">
          <w:rPr>
            <w:rFonts w:hint="eastAsia"/>
            <w:lang w:eastAsia="ko-KR"/>
          </w:rPr>
          <w:t xml:space="preserve"> in RRC_CONNECTED state</w:t>
        </w:r>
        <w:r w:rsidRPr="00150F0B">
          <w:t xml:space="preserve"> </w:t>
        </w:r>
        <w:r w:rsidRPr="00150F0B">
          <w:rPr>
            <w:rFonts w:hint="eastAsia"/>
            <w:lang w:eastAsia="ko-KR"/>
          </w:rPr>
          <w:t>send</w:t>
        </w:r>
        <w:r w:rsidRPr="00150F0B">
          <w:t xml:space="preserve">s the </w:t>
        </w:r>
        <w:r w:rsidRPr="00150F0B">
          <w:rPr>
            <w:rFonts w:hint="eastAsia"/>
            <w:i/>
            <w:iCs/>
            <w:lang w:eastAsia="ko-KR"/>
          </w:rPr>
          <w:t>SidelinkUEInformationNR</w:t>
        </w:r>
        <w:r w:rsidRPr="00150F0B">
          <w:t xml:space="preserve"> message</w:t>
        </w:r>
        <w:r w:rsidRPr="00150F0B">
          <w:rPr>
            <w:rFonts w:hint="eastAsia"/>
            <w:lang w:eastAsia="ko-KR"/>
          </w:rPr>
          <w:t xml:space="preserve"> to the gNB-DU via the Intermediate </w:t>
        </w:r>
        <w:r w:rsidRPr="00150F0B">
          <w:rPr>
            <w:lang w:eastAsia="ko-KR"/>
          </w:rPr>
          <w:t xml:space="preserve">U2N </w:t>
        </w:r>
        <w:r w:rsidRPr="00150F0B">
          <w:rPr>
            <w:rFonts w:hint="eastAsia"/>
            <w:lang w:eastAsia="ko-KR"/>
          </w:rPr>
          <w:t xml:space="preserve">Relay UE and </w:t>
        </w:r>
        <w:r w:rsidRPr="00150F0B">
          <w:t>Last U2N Relay UE</w:t>
        </w:r>
        <w:r w:rsidRPr="00150F0B">
          <w:rPr>
            <w:rFonts w:hint="eastAsia"/>
            <w:lang w:eastAsia="ko-KR"/>
          </w:rPr>
          <w:t>.</w:t>
        </w:r>
      </w:ins>
    </w:p>
    <w:p w14:paraId="41DDB771" w14:textId="77777777" w:rsidR="00580C9A" w:rsidRPr="00150F0B" w:rsidRDefault="00580C9A" w:rsidP="00580C9A">
      <w:pPr>
        <w:ind w:left="568" w:hanging="284"/>
        <w:rPr>
          <w:ins w:id="49" w:author="Author" w:date="2025-06-06T21:11:00Z"/>
          <w:lang w:eastAsia="ko-KR"/>
        </w:rPr>
      </w:pPr>
      <w:ins w:id="50" w:author="Author" w:date="2025-06-06T21:11:00Z">
        <w:r w:rsidRPr="00150F0B">
          <w:rPr>
            <w:rFonts w:hint="eastAsia"/>
            <w:lang w:eastAsia="ko-KR"/>
          </w:rPr>
          <w:t>5</w:t>
        </w:r>
        <w:r w:rsidRPr="00150F0B">
          <w:t>.</w:t>
        </w:r>
        <w:r w:rsidRPr="00150F0B">
          <w:tab/>
          <w:t xml:space="preserve">The gNB-DU sends the UL RRC MESSAGE TRANSFER message of the First U2N Relay UE by encapsulating the </w:t>
        </w:r>
        <w:r w:rsidRPr="00150F0B">
          <w:rPr>
            <w:i/>
          </w:rPr>
          <w:t>SidelinkUEInformationNR</w:t>
        </w:r>
        <w:r w:rsidRPr="00150F0B">
          <w:t xml:space="preserve"> message to gNB-CU, and gNB-CU allocates the local ID of U2N </w:t>
        </w:r>
        <w:r w:rsidRPr="00150F0B">
          <w:rPr>
            <w:rFonts w:hint="eastAsia"/>
            <w:lang w:eastAsia="ko-KR"/>
          </w:rPr>
          <w:t>Remote</w:t>
        </w:r>
        <w:r w:rsidRPr="00150F0B">
          <w:t xml:space="preserve"> UE</w:t>
        </w:r>
      </w:ins>
      <w:ins w:id="51" w:author="Seokjung_LGEv1" w:date="2025-08-11T09:57:00Z">
        <w:r>
          <w:t xml:space="preserve"> to </w:t>
        </w:r>
        <w:r w:rsidRPr="00150F0B">
          <w:t>uniquely identif</w:t>
        </w:r>
        <w:r>
          <w:t xml:space="preserve">y the U2N </w:t>
        </w:r>
        <w:r w:rsidRPr="00150F0B">
          <w:rPr>
            <w:lang w:eastAsia="ko-KR"/>
          </w:rPr>
          <w:t xml:space="preserve">Remote UE within the Last </w:t>
        </w:r>
        <w:r>
          <w:rPr>
            <w:lang w:eastAsia="ko-KR"/>
          </w:rPr>
          <w:t xml:space="preserve">U2N </w:t>
        </w:r>
        <w:r w:rsidRPr="00150F0B">
          <w:rPr>
            <w:lang w:eastAsia="ko-KR"/>
          </w:rPr>
          <w:t>Relay UE</w:t>
        </w:r>
      </w:ins>
      <w:ins w:id="52" w:author="Author" w:date="2025-06-06T21:11:00Z">
        <w:r w:rsidRPr="00150F0B">
          <w:rPr>
            <w:rFonts w:hint="eastAsia"/>
            <w:lang w:eastAsia="ko-KR"/>
          </w:rPr>
          <w:t>.</w:t>
        </w:r>
      </w:ins>
    </w:p>
    <w:p w14:paraId="71D34CF4" w14:textId="77777777" w:rsidR="00580C9A" w:rsidRPr="00150F0B" w:rsidRDefault="00580C9A" w:rsidP="00580C9A">
      <w:pPr>
        <w:ind w:left="568" w:hanging="284"/>
        <w:rPr>
          <w:ins w:id="53" w:author="Author" w:date="2025-06-06T21:11:00Z"/>
          <w:lang w:eastAsia="ko-KR"/>
        </w:rPr>
      </w:pPr>
      <w:ins w:id="54" w:author="Author" w:date="2025-06-06T21:11:00Z">
        <w:r w:rsidRPr="00150F0B">
          <w:rPr>
            <w:rFonts w:hint="eastAsia"/>
            <w:lang w:eastAsia="ko-KR"/>
          </w:rPr>
          <w:t>6</w:t>
        </w:r>
        <w:r w:rsidRPr="00150F0B">
          <w:t>.</w:t>
        </w:r>
        <w:r w:rsidRPr="00150F0B">
          <w:tab/>
          <w:t>The gNB-CU sends the UE CONTEXT MODIFICATION REQUEST message of the Last U2N Relay UE to gNB-DU. Such message may request the establishment of Uu Relay RLC channel(s)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rPr>
            <w:rFonts w:hint="eastAsia"/>
            <w:lang w:val="en-US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</w:t>
        </w:r>
        <w:r w:rsidRPr="00150F0B">
          <w:rPr>
            <w:rFonts w:hint="eastAsia"/>
            <w:lang w:val="en-US" w:eastAsia="ko-KR"/>
          </w:rPr>
          <w:t>(s)</w:t>
        </w:r>
        <w:r w:rsidRPr="00150F0B">
          <w:t xml:space="preserve"> for the transmission of U2N Remote UE’s SRB0</w:t>
        </w:r>
        <w:r w:rsidRPr="00150F0B">
          <w:rPr>
            <w:rFonts w:hint="eastAsia"/>
            <w:lang w:eastAsia="ko-KR"/>
          </w:rPr>
          <w:t>.</w:t>
        </w:r>
      </w:ins>
    </w:p>
    <w:p w14:paraId="523C23DA" w14:textId="2D9CBA5B" w:rsidR="00580C9A" w:rsidRPr="00150F0B" w:rsidRDefault="00580C9A" w:rsidP="00580C9A">
      <w:pPr>
        <w:ind w:left="568" w:hanging="284"/>
        <w:rPr>
          <w:ins w:id="55" w:author="Author" w:date="2025-06-06T21:11:00Z"/>
        </w:rPr>
      </w:pPr>
      <w:ins w:id="56" w:author="Author" w:date="2025-06-06T21:11:00Z">
        <w:r w:rsidRPr="00150F0B">
          <w:rPr>
            <w:rFonts w:hint="eastAsia"/>
            <w:lang w:eastAsia="ko-KR"/>
          </w:rPr>
          <w:t>7</w:t>
        </w:r>
        <w:r w:rsidRPr="00150F0B">
          <w:t>.</w:t>
        </w:r>
        <w:r w:rsidRPr="00150F0B">
          <w:tab/>
          <w:t>The gNB-DU sends the UE CONTEXT MODIFICATION RESPONSE message of the Last U2N Relay UE to gNB-CU.</w:t>
        </w:r>
      </w:ins>
    </w:p>
    <w:p w14:paraId="68383BBC" w14:textId="77777777" w:rsidR="00580C9A" w:rsidRPr="00150F0B" w:rsidRDefault="00580C9A" w:rsidP="00580C9A">
      <w:pPr>
        <w:ind w:left="568" w:hanging="284"/>
        <w:rPr>
          <w:ins w:id="57" w:author="Author" w:date="2025-06-06T21:11:00Z"/>
          <w:lang w:val="en-US" w:eastAsia="ko-KR"/>
        </w:rPr>
      </w:pPr>
      <w:ins w:id="58" w:author="Author" w:date="2025-06-06T21:11:00Z">
        <w:r w:rsidRPr="00150F0B">
          <w:rPr>
            <w:rFonts w:hint="eastAsia"/>
            <w:lang w:eastAsia="ko-KR"/>
          </w:rPr>
          <w:t>8</w:t>
        </w:r>
        <w:r w:rsidRPr="00150F0B">
          <w:t>.</w:t>
        </w:r>
        <w:r w:rsidRPr="00150F0B">
          <w:tab/>
          <w:t xml:space="preserve">The gNB-CU sends the DL RRC MESSAGE TRANSFER message of the Last U2N Relay UE to gNB-DU by encapsulating the </w:t>
        </w:r>
        <w:r w:rsidRPr="00150F0B">
          <w:rPr>
            <w:i/>
          </w:rPr>
          <w:t>RRCReconfiguration</w:t>
        </w:r>
        <w:r w:rsidRPr="00150F0B">
          <w:t xml:space="preserve"> message, which contains </w:t>
        </w:r>
        <w:r w:rsidRPr="00150F0B">
          <w:rPr>
            <w:lang w:val="en-US" w:eastAsia="ko-KR"/>
          </w:rPr>
          <w:t xml:space="preserve">the local ID allocated to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UE</w:t>
        </w:r>
        <w:r w:rsidRPr="00150F0B">
          <w:rPr>
            <w:rFonts w:hint="eastAsia"/>
            <w:lang w:val="en-US" w:eastAsia="ko-KR"/>
          </w:rPr>
          <w:t xml:space="preserve">. </w:t>
        </w:r>
        <w:r w:rsidRPr="00150F0B">
          <w:rPr>
            <w:rFonts w:hint="eastAsia"/>
            <w:lang w:val="en-US"/>
          </w:rPr>
          <w:t xml:space="preserve">The </w:t>
        </w:r>
        <w:r w:rsidRPr="00150F0B">
          <w:rPr>
            <w:i/>
          </w:rPr>
          <w:t>RRCReconfiguration</w:t>
        </w:r>
        <w:r w:rsidRPr="00150F0B">
          <w:t xml:space="preserve"> message</w:t>
        </w:r>
        <w:r w:rsidRPr="00150F0B">
          <w:rPr>
            <w:rFonts w:hint="eastAsia"/>
            <w:lang w:val="en-US"/>
          </w:rPr>
          <w:t xml:space="preserve"> shall also contain the Uu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(s) configuration</w:t>
        </w:r>
        <w:r w:rsidRPr="00150F0B">
          <w:rPr>
            <w:rFonts w:hint="eastAsia"/>
            <w:lang w:val="en-US" w:eastAsia="ko-KR"/>
          </w:rPr>
          <w:t xml:space="preserve"> and PC5</w:t>
        </w:r>
        <w:r w:rsidRPr="00150F0B">
          <w:rPr>
            <w:rFonts w:hint="eastAsia"/>
            <w:lang w:val="en-US"/>
          </w:rPr>
          <w:t xml:space="preserve">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(s) configuration if not configured and bearer mapping for relaying of 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0</w:t>
        </w:r>
        <w:r w:rsidRPr="00150F0B">
          <w:rPr>
            <w:rFonts w:hint="eastAsia"/>
            <w:lang w:val="en-US" w:eastAsia="ko-KR"/>
          </w:rPr>
          <w:t>.</w:t>
        </w:r>
      </w:ins>
    </w:p>
    <w:p w14:paraId="50587775" w14:textId="77777777" w:rsidR="00580C9A" w:rsidRPr="00150F0B" w:rsidRDefault="00580C9A" w:rsidP="00580C9A">
      <w:pPr>
        <w:ind w:left="568" w:hanging="284"/>
        <w:rPr>
          <w:ins w:id="59" w:author="Author" w:date="2025-06-06T21:11:00Z"/>
        </w:rPr>
      </w:pPr>
      <w:ins w:id="60" w:author="Author" w:date="2025-06-06T21:11:00Z">
        <w:r w:rsidRPr="00150F0B">
          <w:rPr>
            <w:rFonts w:hint="eastAsia"/>
            <w:lang w:eastAsia="ko-KR"/>
          </w:rPr>
          <w:t>9</w:t>
        </w:r>
        <w:r w:rsidRPr="00150F0B">
          <w:t>.</w:t>
        </w:r>
        <w:r w:rsidRPr="00150F0B">
          <w:tab/>
          <w:t xml:space="preserve">The gNB-DU sends the </w:t>
        </w:r>
        <w:r w:rsidRPr="00150F0B">
          <w:rPr>
            <w:i/>
          </w:rPr>
          <w:t>RRCReconfiguration</w:t>
        </w:r>
        <w:r w:rsidRPr="00150F0B">
          <w:t xml:space="preserve"> message to the Last U2N Relay UE to configure the local ID of the U2N Remote UE</w:t>
        </w:r>
        <w:r w:rsidRPr="00150F0B">
          <w:rPr>
            <w:rFonts w:hint="eastAsia"/>
            <w:lang w:val="en-US"/>
          </w:rPr>
          <w:t xml:space="preserve">, the Uu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</w:t>
        </w:r>
        <w:r w:rsidRPr="00150F0B">
          <w:rPr>
            <w:lang w:val="en-US" w:eastAsia="zh-CN"/>
          </w:rPr>
          <w:t>(s)</w:t>
        </w:r>
        <w:r w:rsidRPr="00150F0B">
          <w:rPr>
            <w:rFonts w:hint="eastAsia"/>
            <w:lang w:val="en-US"/>
          </w:rPr>
          <w:t xml:space="preserve"> configuration</w:t>
        </w:r>
        <w:r w:rsidRPr="00150F0B">
          <w:rPr>
            <w:rFonts w:hint="eastAsia"/>
            <w:lang w:val="en-US" w:eastAsia="ko-KR"/>
          </w:rPr>
          <w:t>, PC5</w:t>
        </w:r>
        <w:r w:rsidRPr="00150F0B">
          <w:rPr>
            <w:rFonts w:hint="eastAsia"/>
            <w:lang w:val="en-US"/>
          </w:rPr>
          <w:t xml:space="preserve">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(s) configuration and bearer mapping for relaying of 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0</w:t>
        </w:r>
        <w:r w:rsidRPr="00150F0B">
          <w:t>.</w:t>
        </w:r>
      </w:ins>
    </w:p>
    <w:p w14:paraId="6CEBAD60" w14:textId="77777777" w:rsidR="00580C9A" w:rsidRPr="00150F0B" w:rsidRDefault="00580C9A" w:rsidP="00580C9A">
      <w:pPr>
        <w:ind w:left="568" w:hanging="284"/>
        <w:rPr>
          <w:ins w:id="61" w:author="Author" w:date="2025-06-06T21:11:00Z"/>
        </w:rPr>
      </w:pPr>
      <w:ins w:id="62" w:author="Author" w:date="2025-06-06T21:11:00Z">
        <w:r w:rsidRPr="00150F0B">
          <w:rPr>
            <w:rFonts w:hint="eastAsia"/>
            <w:lang w:eastAsia="ko-KR"/>
          </w:rPr>
          <w:t>10</w:t>
        </w:r>
        <w:r w:rsidRPr="00150F0B">
          <w:t>.</w:t>
        </w:r>
        <w:r w:rsidRPr="00150F0B">
          <w:tab/>
          <w:t xml:space="preserve">The Last U2N Relay UE sends the </w:t>
        </w:r>
        <w:r w:rsidRPr="00150F0B">
          <w:rPr>
            <w:i/>
          </w:rPr>
          <w:t>RRCReconfigurationComplete</w:t>
        </w:r>
        <w:r w:rsidRPr="00150F0B">
          <w:t xml:space="preserve"> message to gNB-DU.</w:t>
        </w:r>
      </w:ins>
    </w:p>
    <w:p w14:paraId="28672EF7" w14:textId="77777777" w:rsidR="00580C9A" w:rsidRPr="00150F0B" w:rsidRDefault="00580C9A" w:rsidP="00580C9A">
      <w:pPr>
        <w:ind w:left="568" w:hanging="284"/>
        <w:rPr>
          <w:ins w:id="63" w:author="Author" w:date="2025-06-06T21:11:00Z"/>
        </w:rPr>
      </w:pPr>
      <w:ins w:id="64" w:author="Author" w:date="2025-06-06T21:11:00Z">
        <w:r w:rsidRPr="00150F0B">
          <w:t>1</w:t>
        </w:r>
        <w:r w:rsidRPr="00150F0B">
          <w:rPr>
            <w:rFonts w:hint="eastAsia"/>
            <w:lang w:eastAsia="ko-KR"/>
          </w:rPr>
          <w:t>1</w:t>
        </w:r>
        <w:r w:rsidRPr="00150F0B">
          <w:t>.</w:t>
        </w:r>
        <w:r w:rsidRPr="00150F0B">
          <w:tab/>
          <w:t xml:space="preserve">The gNB-DU sends the UL RRC MESSAGE TRANSFER message of the Last U2N Relay UE by encapsulating the </w:t>
        </w:r>
        <w:r w:rsidRPr="00150F0B">
          <w:rPr>
            <w:i/>
          </w:rPr>
          <w:t>RRCReconfigurationComplete</w:t>
        </w:r>
        <w:r w:rsidRPr="00150F0B">
          <w:t xml:space="preserve"> message to gNB-CU.</w:t>
        </w:r>
      </w:ins>
    </w:p>
    <w:p w14:paraId="19819392" w14:textId="77777777" w:rsidR="00580C9A" w:rsidRPr="00150F0B" w:rsidRDefault="00580C9A" w:rsidP="00580C9A">
      <w:pPr>
        <w:ind w:left="568" w:hanging="284"/>
        <w:rPr>
          <w:ins w:id="65" w:author="Author" w:date="2025-06-06T21:11:00Z"/>
          <w:lang w:val="en-US" w:eastAsia="ko-KR"/>
        </w:rPr>
      </w:pPr>
      <w:ins w:id="66" w:author="Author" w:date="2025-06-06T21:11:00Z">
        <w:r w:rsidRPr="00150F0B">
          <w:rPr>
            <w:rFonts w:hint="eastAsia"/>
            <w:lang w:eastAsia="ko-KR"/>
          </w:rPr>
          <w:t>12</w:t>
        </w:r>
        <w:r w:rsidRPr="00150F0B">
          <w:t>.</w:t>
        </w:r>
        <w:r w:rsidRPr="00150F0B">
          <w:tab/>
          <w:t xml:space="preserve">The gNB-CU </w:t>
        </w:r>
        <w:r w:rsidRPr="00150F0B">
          <w:rPr>
            <w:rFonts w:hint="eastAsia"/>
            <w:lang w:val="en-US"/>
          </w:rPr>
          <w:t>configures</w:t>
        </w:r>
        <w:r w:rsidRPr="00150F0B">
          <w:t xml:space="preserve"> the Intermediate U2N Relay UE </w:t>
        </w:r>
        <w:r w:rsidRPr="00150F0B">
          <w:rPr>
            <w:rFonts w:hint="eastAsia"/>
            <w:lang w:val="en-US"/>
          </w:rPr>
          <w:t>with</w:t>
        </w:r>
        <w:r w:rsidRPr="00150F0B">
          <w:t xml:space="preserve"> </w:t>
        </w:r>
        <w:r w:rsidRPr="00150F0B">
          <w:rPr>
            <w:lang w:val="en-US" w:eastAsia="ko-KR"/>
          </w:rPr>
          <w:t xml:space="preserve">the local ID allocated to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UE</w:t>
        </w:r>
        <w:r w:rsidRPr="00150F0B">
          <w:rPr>
            <w:rFonts w:hint="eastAsia"/>
            <w:lang w:val="en-US" w:eastAsia="ko-KR"/>
          </w:rPr>
          <w:t>,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 xml:space="preserve">RLC channel and bearer mapping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rFonts w:hint="eastAsia"/>
            <w:lang w:val="en-US"/>
          </w:rPr>
          <w:t>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</w:t>
        </w:r>
        <w:r w:rsidRPr="00150F0B">
          <w:rPr>
            <w:rFonts w:hint="eastAsia"/>
            <w:lang w:val="en-US" w:eastAsia="ko-KR"/>
          </w:rPr>
          <w:t>0</w:t>
        </w:r>
        <w:r w:rsidRPr="00150F0B">
          <w:t>. According to the configuration from gNB-CU, the Intermediate U2N Relay UE</w:t>
        </w:r>
        <w:r w:rsidRPr="00150F0B">
          <w:rPr>
            <w:rFonts w:hint="eastAsia"/>
            <w:lang w:eastAsia="ko-KR"/>
          </w:rPr>
          <w:t xml:space="preserve"> may</w:t>
        </w:r>
        <w:r w:rsidRPr="00150F0B">
          <w:t xml:space="preserve"> establish a </w:t>
        </w:r>
        <w:r w:rsidRPr="00150F0B">
          <w:rPr>
            <w:rFonts w:hint="eastAsia"/>
            <w:lang w:val="en-US" w:eastAsia="zh-CN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’s SRB</w:t>
        </w:r>
        <w:r w:rsidRPr="00150F0B">
          <w:rPr>
            <w:rFonts w:hint="eastAsia"/>
            <w:lang w:eastAsia="ko-KR"/>
          </w:rPr>
          <w:t>0</w:t>
        </w:r>
        <w:r w:rsidRPr="00150F0B">
          <w:t xml:space="preserve"> over PC5</w:t>
        </w:r>
        <w:r w:rsidRPr="00150F0B">
          <w:rPr>
            <w:rFonts w:hint="eastAsia"/>
            <w:lang w:val="en-US" w:eastAsia="ko-KR"/>
          </w:rPr>
          <w:t xml:space="preserve">. </w:t>
        </w:r>
        <w:r w:rsidRPr="00150F0B">
          <w:rPr>
            <w:lang w:val="en-US" w:eastAsia="ko-KR"/>
          </w:rPr>
          <w:t>T</w:t>
        </w:r>
        <w:r w:rsidRPr="00150F0B"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1B0719B7" w14:textId="77777777" w:rsidR="00580C9A" w:rsidRPr="00150F0B" w:rsidRDefault="00580C9A" w:rsidP="00580C9A">
      <w:pPr>
        <w:ind w:left="568" w:hanging="284"/>
        <w:rPr>
          <w:ins w:id="67" w:author="Author" w:date="2025-06-06T21:11:00Z"/>
          <w:lang w:eastAsia="ko-KR"/>
        </w:rPr>
      </w:pPr>
      <w:ins w:id="68" w:author="Author" w:date="2025-06-06T21:11:00Z">
        <w:r w:rsidRPr="00150F0B">
          <w:rPr>
            <w:rFonts w:hint="eastAsia"/>
            <w:lang w:eastAsia="ko-KR"/>
          </w:rPr>
          <w:t>13</w:t>
        </w:r>
        <w:r w:rsidRPr="00150F0B">
          <w:t>.</w:t>
        </w:r>
        <w:r w:rsidRPr="00150F0B">
          <w:tab/>
          <w:t xml:space="preserve">The gNB-CU </w:t>
        </w:r>
        <w:r w:rsidRPr="00150F0B">
          <w:rPr>
            <w:rFonts w:hint="eastAsia"/>
            <w:lang w:val="en-US"/>
          </w:rPr>
          <w:t>configures</w:t>
        </w:r>
        <w:r w:rsidRPr="00150F0B">
          <w:t xml:space="preserve"> the First U2N Relay UE </w:t>
        </w:r>
        <w:r w:rsidRPr="00150F0B">
          <w:rPr>
            <w:rFonts w:hint="eastAsia"/>
            <w:lang w:val="en-US"/>
          </w:rPr>
          <w:t>with</w:t>
        </w:r>
        <w:r w:rsidRPr="00150F0B">
          <w:t xml:space="preserve"> </w:t>
        </w:r>
        <w:r w:rsidRPr="00150F0B">
          <w:rPr>
            <w:lang w:val="en-US" w:eastAsia="ko-KR"/>
          </w:rPr>
          <w:t xml:space="preserve">the local ID allocated to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UE</w:t>
        </w:r>
        <w:r w:rsidRPr="00150F0B">
          <w:rPr>
            <w:rFonts w:hint="eastAsia"/>
            <w:lang w:val="en-US" w:eastAsia="ko-KR"/>
          </w:rPr>
          <w:t>,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 xml:space="preserve">RLC channel and bearer mapping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rFonts w:hint="eastAsia"/>
            <w:lang w:val="en-US"/>
          </w:rPr>
          <w:t>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</w:t>
        </w:r>
        <w:r w:rsidRPr="00150F0B">
          <w:rPr>
            <w:rFonts w:hint="eastAsia"/>
            <w:lang w:val="en-US" w:eastAsia="ko-KR"/>
          </w:rPr>
          <w:t>0</w:t>
        </w:r>
        <w:r w:rsidRPr="00150F0B">
          <w:t xml:space="preserve">. According to the configuration from gNB-CU, the First U2N Relay UE </w:t>
        </w:r>
        <w:r w:rsidRPr="00150F0B">
          <w:rPr>
            <w:rFonts w:hint="eastAsia"/>
            <w:lang w:eastAsia="ko-KR"/>
          </w:rPr>
          <w:t xml:space="preserve">may </w:t>
        </w:r>
        <w:r w:rsidRPr="00150F0B">
          <w:t xml:space="preserve">establish a </w:t>
        </w:r>
        <w:r w:rsidRPr="00150F0B">
          <w:rPr>
            <w:rFonts w:hint="eastAsia"/>
            <w:lang w:val="en-US" w:eastAsia="zh-CN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’s SRB</w:t>
        </w:r>
        <w:r w:rsidRPr="00150F0B">
          <w:rPr>
            <w:rFonts w:hint="eastAsia"/>
            <w:lang w:eastAsia="ko-KR"/>
          </w:rPr>
          <w:t>0</w:t>
        </w:r>
        <w:r w:rsidRPr="00150F0B">
          <w:t xml:space="preserve"> over PC5</w:t>
        </w:r>
        <w:r w:rsidRPr="00150F0B">
          <w:rPr>
            <w:rFonts w:hint="eastAsia"/>
            <w:lang w:val="en-US" w:eastAsia="ko-KR"/>
          </w:rPr>
          <w:t xml:space="preserve">. </w:t>
        </w:r>
        <w:r w:rsidRPr="00150F0B">
          <w:rPr>
            <w:lang w:val="en-US" w:eastAsia="ko-KR"/>
          </w:rPr>
          <w:t>T</w:t>
        </w:r>
        <w:r w:rsidRPr="00150F0B"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7A723481" w14:textId="77777777" w:rsidR="00580C9A" w:rsidRPr="00150F0B" w:rsidRDefault="00580C9A" w:rsidP="00580C9A">
      <w:pPr>
        <w:ind w:left="568" w:hanging="284"/>
        <w:rPr>
          <w:ins w:id="69" w:author="Author" w:date="2025-06-06T21:11:00Z"/>
          <w:lang w:eastAsia="ko-KR"/>
        </w:rPr>
      </w:pPr>
      <w:ins w:id="70" w:author="Author" w:date="2025-06-06T21:11:00Z">
        <w:r w:rsidRPr="00150F0B">
          <w:rPr>
            <w:rFonts w:hint="eastAsia"/>
            <w:lang w:eastAsia="ko-KR"/>
          </w:rPr>
          <w:t>14</w:t>
        </w:r>
        <w:r w:rsidRPr="00150F0B">
          <w:t>.</w:t>
        </w:r>
        <w:r w:rsidRPr="00150F0B">
          <w:tab/>
          <w:t xml:space="preserve">After receiving the local ID of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 xml:space="preserve">UE and the </w:t>
        </w:r>
        <w:r w:rsidRPr="00150F0B">
          <w:rPr>
            <w:rFonts w:hint="eastAsia"/>
            <w:lang w:eastAsia="ko-KR"/>
          </w:rPr>
          <w:t>PC5</w:t>
        </w:r>
        <w:r w:rsidRPr="00150F0B">
          <w:t xml:space="preserve"> Relay RLC channel(s) configuration and bearer mapping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 xml:space="preserve">UE’s SRB0, the First U2N Relay UE sends the </w:t>
        </w:r>
        <w:r w:rsidRPr="00150F0B">
          <w:rPr>
            <w:i/>
            <w:iCs/>
          </w:rPr>
          <w:t>RRCSetupRequest</w:t>
        </w:r>
        <w:r w:rsidRPr="00150F0B">
          <w:t xml:space="preserve"> message of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 xml:space="preserve">UE to </w:t>
        </w:r>
        <w:r w:rsidRPr="00150F0B">
          <w:rPr>
            <w:rFonts w:hint="eastAsia"/>
            <w:lang w:eastAsia="ko-KR"/>
          </w:rPr>
          <w:t>g</w:t>
        </w:r>
        <w:r w:rsidRPr="00150F0B">
          <w:t>NB-DU</w:t>
        </w:r>
        <w:r w:rsidRPr="00150F0B">
          <w:rPr>
            <w:rFonts w:hint="eastAsia"/>
            <w:lang w:eastAsia="ko-KR"/>
          </w:rPr>
          <w:t xml:space="preserve"> via </w:t>
        </w:r>
        <w:r w:rsidRPr="00150F0B">
          <w:t xml:space="preserve">the Intermediate U2N Relay UE </w:t>
        </w:r>
        <w:r w:rsidRPr="00150F0B">
          <w:rPr>
            <w:rFonts w:hint="eastAsia"/>
            <w:lang w:eastAsia="ko-KR"/>
          </w:rPr>
          <w:t xml:space="preserve">and the </w:t>
        </w:r>
        <w:r w:rsidRPr="00150F0B">
          <w:t xml:space="preserve">Last U2N Relay UE. The local ID of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 and RB ID for SRB0 are conveyed in the SRAP header.</w:t>
        </w:r>
      </w:ins>
    </w:p>
    <w:p w14:paraId="0A552D75" w14:textId="73E75BE7" w:rsidR="00580C9A" w:rsidRPr="00150F0B" w:rsidRDefault="00580C9A" w:rsidP="00580C9A">
      <w:pPr>
        <w:ind w:left="568" w:hanging="284"/>
        <w:rPr>
          <w:ins w:id="71" w:author="Author" w:date="2025-06-06T21:11:00Z"/>
          <w:lang w:eastAsia="ko-KR"/>
        </w:rPr>
      </w:pPr>
      <w:ins w:id="72" w:author="Author" w:date="2025-06-06T21:11:00Z">
        <w:r w:rsidRPr="00150F0B">
          <w:rPr>
            <w:rFonts w:hint="eastAsia"/>
            <w:lang w:eastAsia="ko-KR"/>
          </w:rPr>
          <w:t>15</w:t>
        </w:r>
        <w:r w:rsidRPr="00150F0B">
          <w:t>.</w:t>
        </w:r>
        <w:r w:rsidRPr="00150F0B">
          <w:tab/>
          <w:t xml:space="preserve">The gNB-DU </w:t>
        </w:r>
        <w:r w:rsidRPr="00150F0B">
          <w:rPr>
            <w:rFonts w:hint="eastAsia"/>
            <w:lang w:val="en-US"/>
          </w:rPr>
          <w:t xml:space="preserve">allocates a C-RNTI and a gNB-DU UE F1AP ID for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rFonts w:hint="eastAsia"/>
            <w:lang w:val="en-US"/>
          </w:rPr>
          <w:t xml:space="preserve"> UE and</w:t>
        </w:r>
        <w:r w:rsidRPr="00150F0B">
          <w:t xml:space="preserve"> sends the INITIAL UL RRC MESSAGE TRANSFER message to gNB-CU by encapsulating the </w:t>
        </w:r>
        <w:r w:rsidRPr="00150F0B">
          <w:rPr>
            <w:i/>
          </w:rPr>
          <w:t>RRCSetupRequest</w:t>
        </w:r>
        <w:r w:rsidRPr="00150F0B">
          <w:t xml:space="preserve"> message of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.</w:t>
        </w:r>
        <w:r w:rsidRPr="00150F0B">
          <w:rPr>
            <w:rFonts w:hint="eastAsia"/>
            <w:lang w:val="en-US" w:eastAsia="zh-CN"/>
          </w:rPr>
          <w:t xml:space="preserve"> In addition, the local ID of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rFonts w:hint="eastAsia"/>
            <w:lang w:val="en-US" w:eastAsia="zh-CN"/>
          </w:rPr>
          <w:t>UE</w:t>
        </w:r>
        <w:r w:rsidRPr="00150F0B">
          <w:rPr>
            <w:rFonts w:hint="eastAsia"/>
            <w:lang w:val="en-US" w:eastAsia="ko-KR"/>
          </w:rPr>
          <w:t>,</w:t>
        </w:r>
        <w:r w:rsidRPr="00150F0B">
          <w:rPr>
            <w:lang w:val="en-US" w:eastAsia="zh-CN"/>
          </w:rPr>
          <w:t xml:space="preserve"> the gNB-DU UE F1AP ID of</w:t>
        </w:r>
        <w:r w:rsidRPr="00150F0B">
          <w:rPr>
            <w:rFonts w:hint="eastAsia"/>
            <w:lang w:val="en-US" w:eastAsia="zh-CN"/>
          </w:rPr>
          <w:t xml:space="preserve"> the Last U2N Relay UE </w:t>
        </w:r>
        <w:r w:rsidRPr="00150F0B">
          <w:rPr>
            <w:lang w:val="en-US" w:eastAsia="ko-KR"/>
          </w:rPr>
          <w:t xml:space="preserve">and the sidelink configuration container for the PC5 Relay RLC channel configuration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UE’s SRB1</w:t>
        </w:r>
        <w:r w:rsidRPr="00150F0B">
          <w:rPr>
            <w:rFonts w:hint="eastAsia"/>
            <w:lang w:val="en-US" w:eastAsia="zh-CN"/>
          </w:rPr>
          <w:t xml:space="preserve"> </w:t>
        </w:r>
        <w:r w:rsidRPr="00150F0B">
          <w:rPr>
            <w:lang w:val="en-US" w:eastAsia="zh-CN"/>
          </w:rPr>
          <w:t>are</w:t>
        </w:r>
        <w:r w:rsidRPr="00150F0B">
          <w:rPr>
            <w:rFonts w:hint="eastAsia"/>
            <w:lang w:val="en-US" w:eastAsia="zh-CN"/>
          </w:rPr>
          <w:t xml:space="preserve"> included in the </w:t>
        </w:r>
        <w:r w:rsidRPr="00150F0B">
          <w:t>INITIAL UL RRC MESSAGE TRANSFER message</w:t>
        </w:r>
        <w:r w:rsidRPr="00150F0B">
          <w:rPr>
            <w:rFonts w:hint="eastAsia"/>
            <w:lang w:eastAsia="ko-KR"/>
          </w:rPr>
          <w:t>.</w:t>
        </w:r>
      </w:ins>
    </w:p>
    <w:p w14:paraId="00BD86E6" w14:textId="77777777" w:rsidR="00580C9A" w:rsidRPr="00150F0B" w:rsidRDefault="00580C9A" w:rsidP="00580C9A">
      <w:pPr>
        <w:ind w:left="568" w:hanging="284"/>
        <w:rPr>
          <w:ins w:id="73" w:author="Author" w:date="2025-06-06T21:11:00Z"/>
        </w:rPr>
      </w:pPr>
      <w:ins w:id="74" w:author="Author" w:date="2025-06-06T21:11:00Z">
        <w:r w:rsidRPr="00150F0B">
          <w:rPr>
            <w:rFonts w:hint="eastAsia"/>
            <w:lang w:eastAsia="ko-KR"/>
          </w:rPr>
          <w:lastRenderedPageBreak/>
          <w:t>16</w:t>
        </w:r>
        <w:r w:rsidRPr="00150F0B">
          <w:t>.</w:t>
        </w:r>
        <w:r w:rsidRPr="00150F0B">
          <w:tab/>
          <w:t>The</w:t>
        </w:r>
        <w:r w:rsidRPr="00150F0B">
          <w:rPr>
            <w:rFonts w:hint="eastAsia"/>
            <w:lang w:eastAsia="ko-KR"/>
          </w:rPr>
          <w:t xml:space="preserve"> </w:t>
        </w:r>
        <w:r w:rsidRPr="00150F0B">
          <w:t xml:space="preserve">gNB-CU allocates a gNB-CU UE F1AP ID for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 xml:space="preserve">UE and generates a </w:t>
        </w:r>
        <w:r w:rsidRPr="00150F0B">
          <w:rPr>
            <w:i/>
          </w:rPr>
          <w:t>RRCSetup</w:t>
        </w:r>
        <w:r w:rsidRPr="00150F0B">
          <w:t xml:space="preserve"> message towards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 xml:space="preserve">UE. The RRC message is encapsulated in the DL RRC MESSAGE TRANSFER message, and includes the configurations of 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 </w:t>
        </w:r>
        <w:r w:rsidRPr="00150F0B">
          <w:rPr>
            <w:rFonts w:hint="eastAsia"/>
            <w:lang w:val="en-US"/>
          </w:rPr>
          <w:t>and bearer mapping</w:t>
        </w:r>
        <w:r w:rsidRPr="00150F0B">
          <w:t xml:space="preserve"> at least for the transmission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’s SRB1.</w:t>
        </w:r>
      </w:ins>
    </w:p>
    <w:p w14:paraId="01ECCB2C" w14:textId="77777777" w:rsidR="00580C9A" w:rsidRPr="00150F0B" w:rsidRDefault="00580C9A" w:rsidP="00580C9A">
      <w:pPr>
        <w:ind w:left="568" w:hanging="284"/>
        <w:rPr>
          <w:ins w:id="75" w:author="Author" w:date="2025-06-06T21:11:00Z"/>
        </w:rPr>
      </w:pPr>
      <w:ins w:id="76" w:author="Author" w:date="2025-06-06T21:11:00Z">
        <w:r w:rsidRPr="00150F0B">
          <w:t>1</w:t>
        </w:r>
        <w:r w:rsidRPr="00150F0B">
          <w:rPr>
            <w:rFonts w:hint="eastAsia"/>
            <w:lang w:eastAsia="ko-KR"/>
          </w:rPr>
          <w:t>7</w:t>
        </w:r>
        <w:r w:rsidRPr="00150F0B">
          <w:t>.</w:t>
        </w:r>
        <w:r w:rsidRPr="00150F0B">
          <w:tab/>
          <w:t xml:space="preserve">The gNB-DU sends the </w:t>
        </w:r>
        <w:r w:rsidRPr="00150F0B">
          <w:rPr>
            <w:i/>
          </w:rPr>
          <w:t>RRCSetup</w:t>
        </w:r>
        <w:r w:rsidRPr="00150F0B">
          <w:t xml:space="preserve"> message to the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 via the First U2N Relay UE</w:t>
        </w:r>
        <w:r w:rsidRPr="00150F0B">
          <w:rPr>
            <w:rFonts w:hint="eastAsia"/>
            <w:lang w:eastAsia="ko-KR"/>
          </w:rPr>
          <w:t xml:space="preserve">, </w:t>
        </w:r>
        <w:r w:rsidRPr="00150F0B">
          <w:t>the Intermediate U2N Relay UE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t>Last U2N Relay UE.</w:t>
        </w:r>
      </w:ins>
    </w:p>
    <w:p w14:paraId="743B1180" w14:textId="77777777" w:rsidR="00580C9A" w:rsidRPr="00150F0B" w:rsidRDefault="00580C9A" w:rsidP="00580C9A">
      <w:pPr>
        <w:ind w:left="568" w:hanging="284"/>
        <w:rPr>
          <w:ins w:id="77" w:author="Author" w:date="2025-06-06T21:11:00Z"/>
          <w:lang w:val="en-US" w:eastAsia="ko-KR"/>
        </w:rPr>
      </w:pPr>
      <w:ins w:id="78" w:author="Author" w:date="2025-06-06T21:11:00Z">
        <w:r w:rsidRPr="00150F0B">
          <w:t>1</w:t>
        </w:r>
        <w:r w:rsidRPr="00150F0B">
          <w:rPr>
            <w:rFonts w:hint="eastAsia"/>
            <w:lang w:eastAsia="ko-KR"/>
          </w:rPr>
          <w:t>8</w:t>
        </w:r>
        <w:r w:rsidRPr="00150F0B">
          <w:t>.</w:t>
        </w:r>
        <w:r w:rsidRPr="00150F0B">
          <w:tab/>
          <w:t xml:space="preserve">The gNB-CU </w:t>
        </w:r>
        <w:r w:rsidRPr="00150F0B">
          <w:rPr>
            <w:rFonts w:hint="eastAsia"/>
            <w:lang w:val="en-US"/>
          </w:rPr>
          <w:t>configures</w:t>
        </w:r>
        <w:r w:rsidRPr="00150F0B">
          <w:t xml:space="preserve"> the Last U2N Relay UE </w:t>
        </w:r>
        <w:r w:rsidRPr="00150F0B">
          <w:rPr>
            <w:rFonts w:hint="eastAsia"/>
            <w:lang w:val="en-US"/>
          </w:rPr>
          <w:t>with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 xml:space="preserve">RLC channel, Uu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RLC channel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 xml:space="preserve">and bearer mapping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rFonts w:hint="eastAsia"/>
            <w:lang w:val="en-US"/>
          </w:rPr>
          <w:t>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1</w:t>
        </w:r>
        <w:r w:rsidRPr="00150F0B">
          <w:t xml:space="preserve">. According to the configuration from gNB-CU, the Last U2N Relay UE establishes a </w:t>
        </w:r>
        <w:r w:rsidRPr="00150F0B">
          <w:rPr>
            <w:rFonts w:hint="eastAsia"/>
            <w:lang w:val="en-US" w:eastAsia="zh-CN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’s SRB1 over PC5</w:t>
        </w:r>
        <w:r w:rsidRPr="00150F0B">
          <w:rPr>
            <w:rFonts w:hint="eastAsia"/>
            <w:lang w:val="en-US" w:eastAsia="zh-CN"/>
          </w:rPr>
          <w:t xml:space="preserve"> </w:t>
        </w:r>
        <w:r w:rsidRPr="00150F0B">
          <w:rPr>
            <w:lang w:val="en-US" w:eastAsia="zh-CN"/>
          </w:rPr>
          <w:t>and</w:t>
        </w:r>
        <w:r w:rsidRPr="00150F0B">
          <w:rPr>
            <w:rFonts w:hint="eastAsia"/>
            <w:lang w:val="en-US" w:eastAsia="zh-CN"/>
          </w:rPr>
          <w:t xml:space="preserve"> establish</w:t>
        </w:r>
        <w:r w:rsidRPr="00150F0B">
          <w:rPr>
            <w:lang w:val="en-US" w:eastAsia="zh-CN"/>
          </w:rPr>
          <w:t>es a</w:t>
        </w:r>
        <w:r w:rsidRPr="00150F0B">
          <w:rPr>
            <w:rFonts w:hint="eastAsia"/>
            <w:lang w:val="en-US" w:eastAsia="zh-CN"/>
          </w:rPr>
          <w:t xml:space="preserve"> Uu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</w:t>
        </w:r>
        <w:r w:rsidRPr="00150F0B">
          <w:rPr>
            <w:rFonts w:hint="eastAsia"/>
            <w:lang w:val="en-US" w:eastAsia="zh-CN"/>
          </w:rPr>
          <w:t>RLC channel</w:t>
        </w:r>
        <w:r w:rsidRPr="00150F0B">
          <w:rPr>
            <w:rFonts w:hint="eastAsia"/>
            <w:lang w:val="en-US" w:eastAsia="ko-KR"/>
          </w:rPr>
          <w:t xml:space="preserve"> </w:t>
        </w:r>
        <w:r w:rsidRPr="00150F0B">
          <w:rPr>
            <w:rFonts w:hint="eastAsia"/>
            <w:lang w:val="en-US" w:eastAsia="zh-CN"/>
          </w:rPr>
          <w:t xml:space="preserve">for relaying of </w:t>
        </w:r>
        <w:r w:rsidRPr="00150F0B">
          <w:rPr>
            <w:lang w:val="en-US" w:eastAsia="zh-CN"/>
          </w:rPr>
          <w:t xml:space="preserve">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lang w:val="en-US" w:eastAsia="zh-CN"/>
          </w:rPr>
          <w:t xml:space="preserve">UE’s </w:t>
        </w:r>
        <w:r w:rsidRPr="00150F0B">
          <w:rPr>
            <w:rFonts w:hint="eastAsia"/>
            <w:lang w:val="en-US" w:eastAsia="zh-CN"/>
          </w:rPr>
          <w:t>SRB1 towards gNB-DU if not configured yet.</w:t>
        </w:r>
        <w:r w:rsidRPr="00150F0B">
          <w:rPr>
            <w:rFonts w:hint="eastAsia"/>
            <w:lang w:val="en-US" w:eastAsia="ko-KR"/>
          </w:rPr>
          <w:t xml:space="preserve"> </w:t>
        </w:r>
      </w:ins>
    </w:p>
    <w:p w14:paraId="191B61E2" w14:textId="77777777" w:rsidR="00580C9A" w:rsidRPr="00150F0B" w:rsidRDefault="00580C9A" w:rsidP="00580C9A">
      <w:pPr>
        <w:ind w:left="568"/>
        <w:rPr>
          <w:ins w:id="79" w:author="Author" w:date="2025-06-06T21:11:00Z"/>
          <w:lang w:val="en-US" w:eastAsia="ko-KR"/>
        </w:rPr>
      </w:pPr>
      <w:ins w:id="80" w:author="Author" w:date="2025-06-06T21:11:00Z">
        <w:r w:rsidRPr="00150F0B">
          <w:t xml:space="preserve">The gNB-CU </w:t>
        </w:r>
        <w:r w:rsidRPr="00150F0B">
          <w:rPr>
            <w:rFonts w:hint="eastAsia"/>
            <w:lang w:val="en-US"/>
          </w:rPr>
          <w:t>configures</w:t>
        </w:r>
        <w:r w:rsidRPr="00150F0B">
          <w:rPr>
            <w:rFonts w:hint="eastAsia"/>
            <w:lang w:val="en-US" w:eastAsia="ko-KR"/>
          </w:rPr>
          <w:t xml:space="preserve"> the First </w:t>
        </w:r>
        <w:r w:rsidRPr="00150F0B">
          <w:rPr>
            <w:lang w:val="en-US" w:eastAsia="ko-KR"/>
          </w:rPr>
          <w:t xml:space="preserve">U2N </w:t>
        </w:r>
        <w:r w:rsidRPr="00150F0B">
          <w:rPr>
            <w:rFonts w:hint="eastAsia"/>
            <w:lang w:val="en-US" w:eastAsia="ko-KR"/>
          </w:rPr>
          <w:t>Relay UE and</w:t>
        </w:r>
        <w:r w:rsidRPr="00150F0B">
          <w:t xml:space="preserve"> the Intermediate U2N Relay UE </w:t>
        </w:r>
        <w:r w:rsidRPr="00150F0B">
          <w:rPr>
            <w:rFonts w:hint="eastAsia"/>
            <w:lang w:val="en-US"/>
          </w:rPr>
          <w:t>with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 xml:space="preserve">RLC channel and bearer mapping 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rPr>
            <w:rFonts w:hint="eastAsia"/>
            <w:lang w:val="en-US"/>
          </w:rPr>
          <w:t>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1</w:t>
        </w:r>
        <w:r w:rsidRPr="00150F0B">
          <w:t xml:space="preserve">. According to the configuration from gNB-CU, </w:t>
        </w:r>
        <w:r w:rsidRPr="00150F0B">
          <w:rPr>
            <w:rFonts w:hint="eastAsia"/>
            <w:lang w:val="en-US" w:eastAsia="ko-KR"/>
          </w:rPr>
          <w:t xml:space="preserve">the First </w:t>
        </w:r>
        <w:r w:rsidRPr="00150F0B">
          <w:rPr>
            <w:lang w:val="en-US" w:eastAsia="ko-KR"/>
          </w:rPr>
          <w:t xml:space="preserve">U2N </w:t>
        </w:r>
        <w:r w:rsidRPr="00150F0B">
          <w:rPr>
            <w:rFonts w:hint="eastAsia"/>
            <w:lang w:val="en-US" w:eastAsia="ko-KR"/>
          </w:rPr>
          <w:t>Relay UE and</w:t>
        </w:r>
        <w:r w:rsidRPr="00150F0B">
          <w:t xml:space="preserve"> the Intermediate U2N Relay UE establish </w:t>
        </w:r>
        <w:r w:rsidRPr="00150F0B">
          <w:rPr>
            <w:rFonts w:hint="eastAsia"/>
            <w:lang w:eastAsia="ko-KR"/>
          </w:rPr>
          <w:t>the</w:t>
        </w:r>
        <w:r w:rsidRPr="00150F0B">
          <w:t xml:space="preserve"> </w:t>
        </w:r>
        <w:r w:rsidRPr="00150F0B">
          <w:rPr>
            <w:rFonts w:hint="eastAsia"/>
            <w:lang w:val="en-US" w:eastAsia="zh-CN"/>
          </w:rPr>
          <w:t xml:space="preserve">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</w:t>
        </w:r>
        <w:r w:rsidRPr="00150F0B">
          <w:rPr>
            <w:rFonts w:hint="eastAsia"/>
            <w:lang w:eastAsia="ko-KR"/>
          </w:rPr>
          <w:t xml:space="preserve">s </w:t>
        </w:r>
        <w:r w:rsidRPr="00150F0B">
          <w:t xml:space="preserve">for relaying of U2N </w:t>
        </w:r>
        <w:r w:rsidRPr="00150F0B">
          <w:rPr>
            <w:rFonts w:hint="eastAsia"/>
            <w:lang w:eastAsia="ko-KR"/>
          </w:rPr>
          <w:t>Remote</w:t>
        </w:r>
        <w:r w:rsidRPr="00150F0B">
          <w:rPr>
            <w:lang w:val="en-US" w:eastAsia="ko-KR"/>
          </w:rPr>
          <w:t xml:space="preserve"> </w:t>
        </w:r>
        <w:r w:rsidRPr="00150F0B">
          <w:t>UE’s SRB1 over PC5</w:t>
        </w:r>
        <w:r w:rsidRPr="00150F0B">
          <w:rPr>
            <w:rFonts w:hint="eastAsia"/>
            <w:lang w:val="en-US" w:eastAsia="zh-CN"/>
          </w:rPr>
          <w:t xml:space="preserve"> if not configured yet</w:t>
        </w:r>
        <w:r w:rsidRPr="00150F0B">
          <w:rPr>
            <w:rFonts w:hint="eastAsia"/>
            <w:lang w:val="en-US" w:eastAsia="ko-KR"/>
          </w:rPr>
          <w:t>.</w:t>
        </w:r>
      </w:ins>
    </w:p>
    <w:p w14:paraId="4A86E881" w14:textId="77777777" w:rsidR="00580C9A" w:rsidRPr="00150F0B" w:rsidRDefault="00580C9A" w:rsidP="00580C9A">
      <w:pPr>
        <w:keepLines/>
        <w:ind w:left="1135" w:hanging="851"/>
        <w:rPr>
          <w:ins w:id="81" w:author="Author" w:date="2025-06-06T21:11:00Z"/>
        </w:rPr>
      </w:pPr>
      <w:ins w:id="82" w:author="Author" w:date="2025-06-06T21:11:00Z">
        <w:r w:rsidRPr="00150F0B">
          <w:t>N</w:t>
        </w:r>
        <w:r w:rsidRPr="00150F0B">
          <w:rPr>
            <w:rFonts w:eastAsia="Malgun Gothic"/>
          </w:rPr>
          <w:t>OTE 1</w:t>
        </w:r>
        <w:r w:rsidRPr="00150F0B">
          <w:t>: Step 18 can be performed earlier, e.g., via Steps 6-13.</w:t>
        </w:r>
      </w:ins>
    </w:p>
    <w:p w14:paraId="349268B1" w14:textId="77777777" w:rsidR="00580C9A" w:rsidRPr="00150F0B" w:rsidRDefault="00580C9A" w:rsidP="00580C9A">
      <w:pPr>
        <w:ind w:left="568" w:hanging="284"/>
        <w:rPr>
          <w:ins w:id="83" w:author="Author" w:date="2025-06-06T21:11:00Z"/>
        </w:rPr>
      </w:pPr>
      <w:ins w:id="84" w:author="Author" w:date="2025-06-06T21:11:00Z">
        <w:r w:rsidRPr="00150F0B">
          <w:t>1</w:t>
        </w:r>
        <w:r w:rsidRPr="00150F0B">
          <w:rPr>
            <w:rFonts w:hint="eastAsia"/>
            <w:lang w:eastAsia="ko-KR"/>
          </w:rPr>
          <w:t>9</w:t>
        </w:r>
        <w:r w:rsidRPr="00150F0B">
          <w:t>.</w:t>
        </w:r>
        <w:r w:rsidRPr="00150F0B">
          <w:tab/>
          <w:t xml:space="preserve">The U2N </w:t>
        </w:r>
        <w:r w:rsidRPr="00150F0B">
          <w:rPr>
            <w:rFonts w:hint="eastAsia"/>
            <w:lang w:eastAsia="ko-KR"/>
          </w:rPr>
          <w:t>Remote</w:t>
        </w:r>
        <w:r w:rsidRPr="00150F0B">
          <w:t xml:space="preserve"> UE sends the </w:t>
        </w:r>
        <w:r w:rsidRPr="00150F0B">
          <w:rPr>
            <w:i/>
          </w:rPr>
          <w:t>RRCSetupComplete</w:t>
        </w:r>
        <w:r w:rsidRPr="00150F0B">
          <w:t xml:space="preserve"> message to the gNB-DU via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t>Last U2N Relay UE.</w:t>
        </w:r>
      </w:ins>
    </w:p>
    <w:p w14:paraId="6FC7213E" w14:textId="77777777" w:rsidR="00580C9A" w:rsidRPr="00150F0B" w:rsidRDefault="00580C9A" w:rsidP="00580C9A">
      <w:pPr>
        <w:ind w:left="568" w:hanging="284"/>
        <w:rPr>
          <w:ins w:id="85" w:author="Author" w:date="2025-06-06T21:11:00Z"/>
        </w:rPr>
      </w:pPr>
      <w:ins w:id="86" w:author="Author" w:date="2025-06-06T21:11:00Z">
        <w:r w:rsidRPr="00150F0B">
          <w:rPr>
            <w:rFonts w:hint="eastAsia"/>
            <w:lang w:eastAsia="ko-KR"/>
          </w:rPr>
          <w:t>20</w:t>
        </w:r>
        <w:r w:rsidRPr="00150F0B">
          <w:t>.</w:t>
        </w:r>
        <w:r w:rsidRPr="00150F0B">
          <w:tab/>
          <w:t>The gNB-DU encapsulates the RRC message in the UL RRC MESSAGE TRANSFER message and sends it to the gNB-CU.</w:t>
        </w:r>
      </w:ins>
    </w:p>
    <w:p w14:paraId="45534AA6" w14:textId="77777777" w:rsidR="00580C9A" w:rsidRPr="00150F0B" w:rsidRDefault="00580C9A" w:rsidP="00580C9A">
      <w:pPr>
        <w:ind w:left="568" w:hanging="284"/>
        <w:rPr>
          <w:ins w:id="87" w:author="Author" w:date="2025-06-06T21:11:00Z"/>
          <w:lang w:val="en-US" w:eastAsia="ko-KR"/>
        </w:rPr>
      </w:pPr>
      <w:ins w:id="88" w:author="Author" w:date="2025-06-06T21:11:00Z">
        <w:r w:rsidRPr="00150F0B">
          <w:rPr>
            <w:rFonts w:hint="eastAsia"/>
            <w:lang w:val="en-US" w:eastAsia="ko-KR"/>
          </w:rPr>
          <w:t>21</w:t>
        </w:r>
        <w:r w:rsidRPr="00150F0B">
          <w:rPr>
            <w:lang w:val="en-US"/>
          </w:rPr>
          <w:t>.</w:t>
        </w:r>
        <w:r w:rsidRPr="00150F0B">
          <w:rPr>
            <w:lang w:val="en-US"/>
          </w:rPr>
          <w:tab/>
          <w:t xml:space="preserve">Upon receiving the </w:t>
        </w:r>
        <w:r w:rsidRPr="00150F0B">
          <w:rPr>
            <w:i/>
            <w:iCs/>
            <w:lang w:val="en-US"/>
          </w:rPr>
          <w:t>RRCSetupComplete</w:t>
        </w:r>
        <w:r w:rsidRPr="00150F0B">
          <w:rPr>
            <w:lang w:val="en-US"/>
          </w:rPr>
          <w:t xml:space="preserve"> message </w:t>
        </w:r>
        <w:r w:rsidRPr="00150F0B">
          <w:rPr>
            <w:rFonts w:hint="eastAsia"/>
            <w:lang w:val="en-US"/>
          </w:rPr>
          <w:t>of</w:t>
        </w:r>
        <w:r w:rsidRPr="00150F0B">
          <w:rPr>
            <w:lang w:val="en-US"/>
          </w:rPr>
          <w:t xml:space="preserve"> </w:t>
        </w:r>
        <w:r w:rsidRPr="00150F0B">
          <w:rPr>
            <w:rFonts w:hint="eastAsia"/>
            <w:lang w:val="en-US"/>
          </w:rPr>
          <w:t>U2N R</w:t>
        </w:r>
        <w:r w:rsidRPr="00150F0B">
          <w:rPr>
            <w:lang w:val="en-US"/>
          </w:rPr>
          <w:t>emote UE, t</w:t>
        </w:r>
        <w:r w:rsidRPr="00150F0B">
          <w:t>he gNB-CU sends the INITIAL UE MESSAGE message to the AMF</w:t>
        </w:r>
        <w:r w:rsidRPr="00150F0B">
          <w:rPr>
            <w:rFonts w:hint="eastAsia"/>
            <w:lang w:val="en-US" w:eastAsia="ko-KR"/>
          </w:rPr>
          <w:t>.</w:t>
        </w:r>
      </w:ins>
    </w:p>
    <w:p w14:paraId="2763975A" w14:textId="77777777" w:rsidR="00580C9A" w:rsidRPr="00150F0B" w:rsidRDefault="00580C9A" w:rsidP="00580C9A">
      <w:pPr>
        <w:ind w:left="568" w:hanging="284"/>
        <w:rPr>
          <w:ins w:id="89" w:author="Author" w:date="2025-06-06T21:11:00Z"/>
          <w:lang w:eastAsia="ko-KR"/>
        </w:rPr>
      </w:pPr>
      <w:ins w:id="90" w:author="Author" w:date="2025-06-06T21:11:00Z">
        <w:r w:rsidRPr="00150F0B">
          <w:rPr>
            <w:rFonts w:hint="eastAsia"/>
            <w:lang w:eastAsia="ko-KR"/>
          </w:rPr>
          <w:t>22</w:t>
        </w:r>
        <w:r w:rsidRPr="00150F0B">
          <w:t>.</w:t>
        </w:r>
        <w:r w:rsidRPr="00150F0B">
          <w:tab/>
          <w:t>The AMF sends the INITIAL CONTEXT SETUP REQUEST message to the gNB-CU</w:t>
        </w:r>
        <w:r w:rsidRPr="00150F0B">
          <w:rPr>
            <w:rFonts w:hint="eastAsia"/>
            <w:lang w:eastAsia="ko-KR"/>
          </w:rPr>
          <w:t>.</w:t>
        </w:r>
      </w:ins>
    </w:p>
    <w:p w14:paraId="32B21164" w14:textId="77777777" w:rsidR="00580C9A" w:rsidRPr="00150F0B" w:rsidRDefault="00580C9A" w:rsidP="00580C9A">
      <w:pPr>
        <w:ind w:left="568" w:hanging="284"/>
        <w:rPr>
          <w:ins w:id="91" w:author="Author" w:date="2025-06-06T21:11:00Z"/>
        </w:rPr>
      </w:pPr>
      <w:ins w:id="92" w:author="Author" w:date="2025-06-06T21:11:00Z">
        <w:r w:rsidRPr="00150F0B">
          <w:rPr>
            <w:rFonts w:hint="eastAsia"/>
            <w:lang w:eastAsia="ko-KR"/>
          </w:rPr>
          <w:t>23</w:t>
        </w:r>
        <w:r w:rsidRPr="00150F0B">
          <w:t>.</w:t>
        </w:r>
        <w:r w:rsidRPr="00150F0B">
          <w:tab/>
          <w:t xml:space="preserve">The gNB-CU sends the UE CONTEXT SETUP REQUEST message to establish the U2N Remote UE context in the gNB-DU. </w:t>
        </w:r>
        <w:r w:rsidRPr="00150F0B">
          <w:rPr>
            <w:rFonts w:hint="eastAsia"/>
            <w:lang w:val="en-US"/>
          </w:rPr>
          <w:t xml:space="preserve">Such message may request the configuration of PC5 </w:t>
        </w:r>
        <w:r w:rsidRPr="00150F0B">
          <w:rPr>
            <w:rFonts w:hint="eastAsia"/>
            <w:lang w:eastAsia="zh-CN"/>
          </w:rPr>
          <w:t xml:space="preserve">Relay </w:t>
        </w:r>
        <w:r w:rsidRPr="00150F0B">
          <w:rPr>
            <w:rFonts w:hint="eastAsia"/>
            <w:lang w:val="en-US"/>
          </w:rPr>
          <w:t>RLC channels for the transmission of 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2 and DRBs</w:t>
        </w:r>
        <w:r w:rsidRPr="00150F0B">
          <w:rPr>
            <w:lang w:val="en-US"/>
          </w:rPr>
          <w:t>, and</w:t>
        </w:r>
        <w:r w:rsidRPr="00150F0B">
          <w:rPr>
            <w:lang w:val="en-US" w:eastAsia="zh-CN"/>
          </w:rPr>
          <w:t xml:space="preserve"> </w:t>
        </w:r>
        <w:r w:rsidRPr="00150F0B">
          <w:rPr>
            <w:lang w:val="en-US"/>
          </w:rPr>
          <w:t xml:space="preserve">may also encapsulate the </w:t>
        </w:r>
        <w:r w:rsidRPr="00150F0B">
          <w:rPr>
            <w:i/>
            <w:lang w:val="en-US"/>
          </w:rPr>
          <w:t>SecurityModeCommand</w:t>
        </w:r>
        <w:r w:rsidRPr="00150F0B">
          <w:rPr>
            <w:lang w:val="en-US"/>
          </w:rPr>
          <w:t xml:space="preserve"> message</w:t>
        </w:r>
        <w:r w:rsidRPr="00150F0B">
          <w:rPr>
            <w:rFonts w:hint="eastAsia"/>
            <w:lang w:val="en-US"/>
          </w:rPr>
          <w:t>.</w:t>
        </w:r>
      </w:ins>
    </w:p>
    <w:p w14:paraId="7451FDEB" w14:textId="77777777" w:rsidR="00580C9A" w:rsidRPr="00150F0B" w:rsidRDefault="00580C9A" w:rsidP="00580C9A">
      <w:pPr>
        <w:ind w:left="568" w:hanging="284"/>
        <w:rPr>
          <w:ins w:id="93" w:author="Author" w:date="2025-06-06T21:11:00Z"/>
        </w:rPr>
      </w:pPr>
      <w:ins w:id="94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4</w:t>
        </w:r>
        <w:r w:rsidRPr="00150F0B">
          <w:t>.</w:t>
        </w:r>
        <w:r w:rsidRPr="00150F0B">
          <w:tab/>
          <w:t xml:space="preserve">The gNB-DU sends the </w:t>
        </w:r>
        <w:r w:rsidRPr="00150F0B">
          <w:rPr>
            <w:i/>
          </w:rPr>
          <w:t>SecurityModeCommand</w:t>
        </w:r>
        <w:r w:rsidRPr="00150F0B">
          <w:t xml:space="preserve"> message to the U2N Remote UE via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t>Last U2N Relay UE.</w:t>
        </w:r>
      </w:ins>
    </w:p>
    <w:p w14:paraId="08872359" w14:textId="77777777" w:rsidR="00580C9A" w:rsidRPr="00150F0B" w:rsidRDefault="00580C9A" w:rsidP="00580C9A">
      <w:pPr>
        <w:ind w:left="568" w:hanging="284"/>
        <w:rPr>
          <w:ins w:id="95" w:author="Author" w:date="2025-06-06T21:11:00Z"/>
        </w:rPr>
      </w:pPr>
      <w:ins w:id="96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5</w:t>
        </w:r>
        <w:r w:rsidRPr="00150F0B">
          <w:t>.</w:t>
        </w:r>
        <w:r w:rsidRPr="00150F0B">
          <w:tab/>
          <w:t xml:space="preserve">The gNB-DU sends the UE CONTEXT SETUP RESPONSE message of the U2N Remote UE to the gNB-CU, which contains the </w:t>
        </w:r>
        <w:r w:rsidRPr="00150F0B">
          <w:rPr>
            <w:rFonts w:hint="eastAsia"/>
            <w:lang w:val="en-US"/>
          </w:rPr>
          <w:t>configuration of</w:t>
        </w:r>
        <w:r w:rsidRPr="00150F0B">
          <w:t xml:space="preserve"> PC5</w:t>
        </w:r>
        <w:r w:rsidRPr="00150F0B">
          <w:rPr>
            <w:rFonts w:hint="eastAsia"/>
            <w:lang w:eastAsia="zh-CN"/>
          </w:rPr>
          <w:t xml:space="preserve"> Relay</w:t>
        </w:r>
        <w:r w:rsidRPr="00150F0B">
          <w:t xml:space="preserve"> </w:t>
        </w:r>
        <w:r w:rsidRPr="00150F0B">
          <w:rPr>
            <w:rFonts w:hint="eastAsia"/>
            <w:lang w:val="en-US"/>
          </w:rPr>
          <w:t>RLC channels for the transmission of 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2 and DRBs</w:t>
        </w:r>
        <w:r w:rsidRPr="00150F0B">
          <w:t>.</w:t>
        </w:r>
      </w:ins>
    </w:p>
    <w:p w14:paraId="4363D44A" w14:textId="77777777" w:rsidR="00580C9A" w:rsidRPr="00150F0B" w:rsidRDefault="00580C9A" w:rsidP="00580C9A">
      <w:pPr>
        <w:ind w:left="568" w:hanging="284"/>
        <w:rPr>
          <w:ins w:id="97" w:author="Author" w:date="2025-06-06T21:11:00Z"/>
        </w:rPr>
      </w:pPr>
      <w:ins w:id="98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6</w:t>
        </w:r>
        <w:r w:rsidRPr="00150F0B">
          <w:t>.</w:t>
        </w:r>
        <w:r w:rsidRPr="00150F0B">
          <w:tab/>
          <w:t xml:space="preserve">The U2N Remote UE responds with the </w:t>
        </w:r>
        <w:r w:rsidRPr="00150F0B">
          <w:rPr>
            <w:i/>
          </w:rPr>
          <w:t>SecurityModeComplete</w:t>
        </w:r>
        <w:r w:rsidRPr="00150F0B">
          <w:t xml:space="preserve"> message.</w:t>
        </w:r>
      </w:ins>
    </w:p>
    <w:p w14:paraId="67D3F53F" w14:textId="77777777" w:rsidR="00580C9A" w:rsidRPr="00150F0B" w:rsidRDefault="00580C9A" w:rsidP="00580C9A">
      <w:pPr>
        <w:ind w:left="568" w:hanging="284"/>
        <w:rPr>
          <w:ins w:id="99" w:author="Author" w:date="2025-06-06T21:11:00Z"/>
        </w:rPr>
      </w:pPr>
      <w:ins w:id="100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7</w:t>
        </w:r>
        <w:r w:rsidRPr="00150F0B">
          <w:t>.</w:t>
        </w:r>
        <w:r w:rsidRPr="00150F0B">
          <w:tab/>
          <w:t>The gNB-DU encapsulates the RRC message in the UL RRC MESSAGE TRANSFER message and sends it to the gNB-CU.</w:t>
        </w:r>
      </w:ins>
    </w:p>
    <w:p w14:paraId="49744DF9" w14:textId="77777777" w:rsidR="00580C9A" w:rsidRPr="00150F0B" w:rsidRDefault="00580C9A" w:rsidP="00580C9A">
      <w:pPr>
        <w:ind w:left="568" w:hanging="284"/>
        <w:rPr>
          <w:ins w:id="101" w:author="Author" w:date="2025-06-06T21:11:00Z"/>
        </w:rPr>
      </w:pPr>
      <w:ins w:id="102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8</w:t>
        </w:r>
        <w:r w:rsidRPr="00150F0B">
          <w:t>.</w:t>
        </w:r>
        <w:r w:rsidRPr="00150F0B">
          <w:tab/>
          <w:t xml:space="preserve">The gNB-CU generates the </w:t>
        </w:r>
        <w:r w:rsidRPr="00150F0B">
          <w:rPr>
            <w:i/>
          </w:rPr>
          <w:t>RRCReconfiguration</w:t>
        </w:r>
        <w:r w:rsidRPr="00150F0B">
          <w:t xml:space="preserve"> message </w:t>
        </w:r>
        <w:r w:rsidRPr="00150F0B">
          <w:rPr>
            <w:rFonts w:hint="eastAsia"/>
            <w:lang w:val="en-US"/>
          </w:rPr>
          <w:t>for U2N Remote UE</w:t>
        </w:r>
        <w:r w:rsidRPr="00150F0B">
          <w:t xml:space="preserve"> and encapsulates it in the DL RRC MESSAGE TRANSFER message. </w:t>
        </w:r>
        <w:r w:rsidRPr="00150F0B">
          <w:rPr>
            <w:rFonts w:hint="eastAsia"/>
            <w:lang w:val="en-US"/>
          </w:rPr>
          <w:t xml:space="preserve">The </w:t>
        </w:r>
        <w:r w:rsidRPr="00150F0B">
          <w:rPr>
            <w:i/>
          </w:rPr>
          <w:t>RRCReconfiguration</w:t>
        </w:r>
        <w:r w:rsidRPr="00150F0B">
          <w:t xml:space="preserve"> message</w:t>
        </w:r>
        <w:r w:rsidRPr="00150F0B">
          <w:rPr>
            <w:rFonts w:hint="eastAsia"/>
            <w:lang w:val="en-US"/>
          </w:rPr>
          <w:t xml:space="preserve"> contains the configuration of PC5 </w:t>
        </w:r>
        <w:r w:rsidRPr="00150F0B">
          <w:rPr>
            <w:rFonts w:hint="eastAsia"/>
            <w:lang w:eastAsia="zh-CN"/>
          </w:rPr>
          <w:t xml:space="preserve">Relay </w:t>
        </w:r>
        <w:r w:rsidRPr="00150F0B">
          <w:rPr>
            <w:rFonts w:hint="eastAsia"/>
            <w:lang w:val="en-US"/>
          </w:rPr>
          <w:t>RLC channels and bearer mapping for the transmission of 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 SRB2 and DRBs.</w:t>
        </w:r>
      </w:ins>
    </w:p>
    <w:p w14:paraId="0DE02C5E" w14:textId="77777777" w:rsidR="00580C9A" w:rsidRPr="00150F0B" w:rsidRDefault="00580C9A" w:rsidP="00580C9A">
      <w:pPr>
        <w:ind w:left="568" w:hanging="284"/>
        <w:rPr>
          <w:ins w:id="103" w:author="Author" w:date="2025-06-06T21:11:00Z"/>
        </w:rPr>
      </w:pPr>
      <w:ins w:id="104" w:author="Author" w:date="2025-06-06T21:11:00Z">
        <w:r w:rsidRPr="00150F0B">
          <w:t>2</w:t>
        </w:r>
        <w:r w:rsidRPr="00150F0B">
          <w:rPr>
            <w:rFonts w:hint="eastAsia"/>
            <w:lang w:eastAsia="ko-KR"/>
          </w:rPr>
          <w:t>9</w:t>
        </w:r>
        <w:r w:rsidRPr="00150F0B">
          <w:t>.</w:t>
        </w:r>
        <w:r w:rsidRPr="00150F0B">
          <w:tab/>
          <w:t xml:space="preserve">The gNB-DU sends </w:t>
        </w:r>
        <w:r w:rsidRPr="00150F0B">
          <w:rPr>
            <w:i/>
          </w:rPr>
          <w:t>RRCReconfiguration</w:t>
        </w:r>
        <w:r w:rsidRPr="00150F0B">
          <w:t xml:space="preserve"> message to the U2N Remote UE via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t>Last U2N Relay UE.</w:t>
        </w:r>
      </w:ins>
    </w:p>
    <w:p w14:paraId="6C12BCA1" w14:textId="77777777" w:rsidR="00580C9A" w:rsidRPr="00150F0B" w:rsidRDefault="00580C9A" w:rsidP="00580C9A">
      <w:pPr>
        <w:ind w:left="568" w:hanging="284"/>
        <w:rPr>
          <w:ins w:id="105" w:author="Author" w:date="2025-06-06T21:11:00Z"/>
        </w:rPr>
      </w:pPr>
      <w:ins w:id="106" w:author="Author" w:date="2025-06-06T21:11:00Z">
        <w:r w:rsidRPr="00150F0B">
          <w:rPr>
            <w:rFonts w:hint="eastAsia"/>
            <w:lang w:eastAsia="ko-KR"/>
          </w:rPr>
          <w:t>30</w:t>
        </w:r>
        <w:r w:rsidRPr="00150F0B">
          <w:t>.</w:t>
        </w:r>
        <w:r w:rsidRPr="00150F0B">
          <w:tab/>
          <w:t xml:space="preserve">The U2N Remote UE sends </w:t>
        </w:r>
        <w:r w:rsidRPr="00150F0B">
          <w:rPr>
            <w:i/>
          </w:rPr>
          <w:t>RRCReconfigurationComplete</w:t>
        </w:r>
        <w:r w:rsidRPr="00150F0B">
          <w:t xml:space="preserve"> message to the gNB-DU via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 xml:space="preserve"> and </w:t>
        </w:r>
        <w:r w:rsidRPr="00150F0B">
          <w:t>Last U2N Relay UE.</w:t>
        </w:r>
      </w:ins>
    </w:p>
    <w:p w14:paraId="25DB6C51" w14:textId="77777777" w:rsidR="00580C9A" w:rsidRPr="00150F0B" w:rsidRDefault="00580C9A" w:rsidP="00580C9A">
      <w:pPr>
        <w:ind w:left="568" w:hanging="284"/>
        <w:rPr>
          <w:ins w:id="107" w:author="Author" w:date="2025-06-06T21:11:00Z"/>
        </w:rPr>
      </w:pPr>
      <w:ins w:id="108" w:author="Author" w:date="2025-06-06T21:11:00Z">
        <w:r w:rsidRPr="00150F0B">
          <w:rPr>
            <w:rFonts w:hint="eastAsia"/>
            <w:lang w:eastAsia="ko-KR"/>
          </w:rPr>
          <w:t>31</w:t>
        </w:r>
        <w:r w:rsidRPr="00150F0B">
          <w:t>.</w:t>
        </w:r>
        <w:r w:rsidRPr="00150F0B">
          <w:tab/>
          <w:t>The gNB-DU encapsulates the RRC message in the UL RRC MESSAGE TRANSFER message and send it to the gNB-CU.</w:t>
        </w:r>
      </w:ins>
    </w:p>
    <w:p w14:paraId="6DD734C4" w14:textId="77777777" w:rsidR="00580C9A" w:rsidRPr="00150F0B" w:rsidRDefault="00580C9A" w:rsidP="00580C9A">
      <w:pPr>
        <w:ind w:left="568" w:hanging="284"/>
        <w:rPr>
          <w:ins w:id="109" w:author="Author" w:date="2025-06-06T21:11:00Z"/>
        </w:rPr>
      </w:pPr>
      <w:ins w:id="110" w:author="Author" w:date="2025-06-06T21:11:00Z">
        <w:r w:rsidRPr="00150F0B">
          <w:rPr>
            <w:rFonts w:hint="eastAsia"/>
            <w:lang w:eastAsia="ko-KR"/>
          </w:rPr>
          <w:t>3</w:t>
        </w:r>
        <w:r w:rsidRPr="00150F0B">
          <w:t>2.</w:t>
        </w:r>
        <w:r w:rsidRPr="00150F0B">
          <w:tab/>
          <w:t>The gNB-CU sends the INITIAL CONTEXT SETUP RESPONSE message to the AMF.</w:t>
        </w:r>
      </w:ins>
    </w:p>
    <w:p w14:paraId="74103F22" w14:textId="77777777" w:rsidR="00580C9A" w:rsidRPr="00150F0B" w:rsidRDefault="00580C9A" w:rsidP="00580C9A">
      <w:pPr>
        <w:ind w:left="568" w:hanging="284"/>
        <w:rPr>
          <w:ins w:id="111" w:author="Author" w:date="2025-06-06T21:11:00Z"/>
        </w:rPr>
      </w:pPr>
      <w:ins w:id="112" w:author="Author" w:date="2025-06-06T21:11:00Z">
        <w:r w:rsidRPr="00150F0B">
          <w:t>3</w:t>
        </w:r>
        <w:r w:rsidRPr="00150F0B">
          <w:rPr>
            <w:rFonts w:hint="eastAsia"/>
            <w:lang w:eastAsia="ko-KR"/>
          </w:rPr>
          <w:t>3</w:t>
        </w:r>
        <w:r w:rsidRPr="00150F0B">
          <w:t>.</w:t>
        </w:r>
        <w:r w:rsidRPr="00150F0B">
          <w:tab/>
          <w:t xml:space="preserve">The gNB-CU </w:t>
        </w:r>
        <w:r w:rsidRPr="00150F0B">
          <w:rPr>
            <w:rFonts w:hint="eastAsia"/>
            <w:lang w:val="en-US"/>
          </w:rPr>
          <w:t>configures</w:t>
        </w:r>
        <w:r w:rsidRPr="00150F0B">
          <w:t xml:space="preserve"> additional Uu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s between the gNB-DU and the Last U2N Relay UE, and additional PC5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s for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>, and</w:t>
        </w:r>
        <w:r w:rsidRPr="00150F0B">
          <w:t xml:space="preserve"> the Last U2N Relay UE for relaying of </w:t>
        </w:r>
        <w:r w:rsidRPr="00150F0B">
          <w:rPr>
            <w:rFonts w:hint="eastAsia"/>
            <w:lang w:val="en-US"/>
          </w:rPr>
          <w:t>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</w:t>
        </w:r>
        <w:r w:rsidRPr="00150F0B">
          <w:t xml:space="preserve"> DRBs and SRBs. Also, such step may configure the </w:t>
        </w:r>
        <w:r w:rsidRPr="00150F0B">
          <w:lastRenderedPageBreak/>
          <w:t xml:space="preserve">bearer mapping between </w:t>
        </w:r>
        <w:r w:rsidRPr="00150F0B">
          <w:rPr>
            <w:rFonts w:hint="eastAsia"/>
            <w:lang w:val="en-US"/>
          </w:rPr>
          <w:t>U2N Remote UE</w:t>
        </w:r>
        <w:r w:rsidRPr="00150F0B">
          <w:rPr>
            <w:lang w:val="en-US"/>
          </w:rPr>
          <w:t>’</w:t>
        </w:r>
        <w:r w:rsidRPr="00150F0B">
          <w:rPr>
            <w:rFonts w:hint="eastAsia"/>
            <w:lang w:val="en-US"/>
          </w:rPr>
          <w:t>s</w:t>
        </w:r>
        <w:r w:rsidRPr="00150F0B">
          <w:t xml:space="preserve"> DRB/SRB and PC5</w:t>
        </w:r>
        <w:r w:rsidRPr="00150F0B">
          <w:rPr>
            <w:rFonts w:hint="eastAsia"/>
            <w:lang w:val="en-US" w:eastAsia="zh-CN"/>
          </w:rPr>
          <w:t>/Uu</w:t>
        </w:r>
        <w:r w:rsidRPr="00150F0B">
          <w:t xml:space="preserve"> </w:t>
        </w:r>
        <w:r w:rsidRPr="00150F0B">
          <w:rPr>
            <w:rFonts w:hint="eastAsia"/>
            <w:lang w:eastAsia="zh-CN"/>
          </w:rPr>
          <w:t>Relay</w:t>
        </w:r>
        <w:r w:rsidRPr="00150F0B">
          <w:t xml:space="preserve"> RLC channel at the First U2N Relay UE</w:t>
        </w:r>
        <w:r w:rsidRPr="00150F0B">
          <w:rPr>
            <w:rFonts w:hint="eastAsia"/>
            <w:lang w:eastAsia="ko-KR"/>
          </w:rPr>
          <w:t>,</w:t>
        </w:r>
        <w:r w:rsidRPr="00150F0B">
          <w:t xml:space="preserve"> the Intermediate U2N Relay UE</w:t>
        </w:r>
        <w:r w:rsidRPr="00150F0B">
          <w:rPr>
            <w:rFonts w:hint="eastAsia"/>
            <w:lang w:eastAsia="ko-KR"/>
          </w:rPr>
          <w:t>, and</w:t>
        </w:r>
        <w:r w:rsidRPr="00150F0B">
          <w:t xml:space="preserve"> the Last U2N Relay UE.</w:t>
        </w:r>
      </w:ins>
    </w:p>
    <w:p w14:paraId="2E52E5FA" w14:textId="77777777" w:rsidR="00580C9A" w:rsidRPr="00150F0B" w:rsidRDefault="00580C9A" w:rsidP="00580C9A">
      <w:pPr>
        <w:keepLines/>
        <w:ind w:left="1135" w:hanging="851"/>
        <w:rPr>
          <w:ins w:id="113" w:author="Author" w:date="2025-06-06T21:11:00Z"/>
        </w:rPr>
      </w:pPr>
      <w:ins w:id="114" w:author="Author" w:date="2025-06-06T21:11:00Z">
        <w:r w:rsidRPr="00150F0B">
          <w:t>N</w:t>
        </w:r>
        <w:r w:rsidRPr="00150F0B">
          <w:rPr>
            <w:rFonts w:eastAsia="Malgun Gothic"/>
          </w:rPr>
          <w:t>OTE 2</w:t>
        </w:r>
        <w:r w:rsidRPr="00150F0B">
          <w:t xml:space="preserve">: </w:t>
        </w:r>
        <w:r w:rsidRPr="00150F0B">
          <w:rPr>
            <w:rFonts w:eastAsia="Malgun Gothic"/>
          </w:rPr>
          <w:t>T</w:t>
        </w:r>
        <w:r w:rsidRPr="00150F0B">
          <w:t>his step can be performed earlier.</w:t>
        </w:r>
      </w:ins>
    </w:p>
    <w:p w14:paraId="5F0708BF" w14:textId="77777777" w:rsidR="00580C9A" w:rsidRDefault="00580C9A" w:rsidP="00C13CD2"/>
    <w:p w14:paraId="2DF67AE5" w14:textId="77777777" w:rsidR="00580C9A" w:rsidRDefault="00580C9A" w:rsidP="00C13CD2"/>
    <w:p w14:paraId="0C9B3694" w14:textId="77777777" w:rsidR="00580C9A" w:rsidRDefault="00580C9A" w:rsidP="00C13CD2"/>
    <w:p w14:paraId="118CDBBB" w14:textId="77777777" w:rsidR="00580C9A" w:rsidRDefault="00580C9A" w:rsidP="00580C9A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 w14:paraId="4B923186" w14:textId="77777777" w:rsidR="002B30E0" w:rsidRDefault="002B30E0" w:rsidP="00C13CD2"/>
    <w:p w14:paraId="60603411" w14:textId="77777777" w:rsidR="00C13CD2" w:rsidRDefault="00C13CD2" w:rsidP="00C13CD2"/>
    <w:p w14:paraId="3BACD3F7" w14:textId="77777777" w:rsidR="00C13CD2" w:rsidRPr="00C13CD2" w:rsidRDefault="00C13CD2" w:rsidP="00C13CD2"/>
    <w:p w14:paraId="38D40A9D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C7AA8F1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F822230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8CC8C06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2D003545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584026" w:rsidSect="001F655B">
      <w:footnotePr>
        <w:numRestart w:val="eachSect"/>
      </w:footnotePr>
      <w:pgSz w:w="11906" w:h="16838" w:code="9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256794" w14:textId="77777777" w:rsidR="00856108" w:rsidRDefault="00856108">
      <w:r>
        <w:separator/>
      </w:r>
    </w:p>
  </w:endnote>
  <w:endnote w:type="continuationSeparator" w:id="0">
    <w:p w14:paraId="22FB6A6F" w14:textId="77777777" w:rsidR="00856108" w:rsidRDefault="00856108">
      <w:r>
        <w:continuationSeparator/>
      </w:r>
    </w:p>
  </w:endnote>
  <w:endnote w:type="continuationNotice" w:id="1">
    <w:p w14:paraId="7ADFFC38" w14:textId="77777777" w:rsidR="00856108" w:rsidRDefault="0085610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0E4ACA" w14:textId="77777777" w:rsidR="00856108" w:rsidRDefault="00856108">
      <w:r>
        <w:separator/>
      </w:r>
    </w:p>
  </w:footnote>
  <w:footnote w:type="continuationSeparator" w:id="0">
    <w:p w14:paraId="47ACCAF8" w14:textId="77777777" w:rsidR="00856108" w:rsidRDefault="00856108">
      <w:r>
        <w:continuationSeparator/>
      </w:r>
    </w:p>
  </w:footnote>
  <w:footnote w:type="continuationNotice" w:id="1">
    <w:p w14:paraId="744A2E22" w14:textId="77777777" w:rsidR="00856108" w:rsidRDefault="00856108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922AE0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215503"/>
    <w:multiLevelType w:val="hybridMultilevel"/>
    <w:tmpl w:val="E9D8C9F0"/>
    <w:lvl w:ilvl="0" w:tplc="37041174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255D2B60"/>
    <w:multiLevelType w:val="hybridMultilevel"/>
    <w:tmpl w:val="BB647AD6"/>
    <w:lvl w:ilvl="0" w:tplc="CB4C99FA">
      <w:start w:val="3"/>
      <w:numFmt w:val="bullet"/>
      <w:lvlText w:val="-"/>
      <w:lvlJc w:val="left"/>
      <w:pPr>
        <w:ind w:left="7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6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7" w15:restartNumberingAfterBreak="0">
    <w:nsid w:val="2F0E75E3"/>
    <w:multiLevelType w:val="hybridMultilevel"/>
    <w:tmpl w:val="AA0064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592D25"/>
    <w:multiLevelType w:val="hybridMultilevel"/>
    <w:tmpl w:val="5D201E1C"/>
    <w:lvl w:ilvl="0" w:tplc="DA6CE5BE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20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1" w15:restartNumberingAfterBreak="0">
    <w:nsid w:val="363424A1"/>
    <w:multiLevelType w:val="multilevel"/>
    <w:tmpl w:val="D7C06A04"/>
    <w:lvl w:ilvl="0">
      <w:start w:val="1"/>
      <w:numFmt w:val="decimal"/>
      <w:pStyle w:val="List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834E40"/>
    <w:multiLevelType w:val="hybridMultilevel"/>
    <w:tmpl w:val="6E1E0422"/>
    <w:lvl w:ilvl="0" w:tplc="82706EA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4" w15:restartNumberingAfterBreak="0">
    <w:nsid w:val="40454F9E"/>
    <w:multiLevelType w:val="hybridMultilevel"/>
    <w:tmpl w:val="C1103974"/>
    <w:lvl w:ilvl="0" w:tplc="F864B1F6">
      <w:start w:val="18"/>
      <w:numFmt w:val="bullet"/>
      <w:lvlText w:val="-"/>
      <w:lvlJc w:val="left"/>
      <w:pPr>
        <w:ind w:left="8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5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4FC3642"/>
    <w:multiLevelType w:val="multilevel"/>
    <w:tmpl w:val="5EEC13C4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9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0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D22C2A"/>
    <w:multiLevelType w:val="hybridMultilevel"/>
    <w:tmpl w:val="6F1872FA"/>
    <w:lvl w:ilvl="0" w:tplc="EEF4B438">
      <w:start w:val="3"/>
      <w:numFmt w:val="bullet"/>
      <w:lvlText w:val="-"/>
      <w:lvlJc w:val="left"/>
      <w:pPr>
        <w:ind w:left="7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2" w15:restartNumberingAfterBreak="0">
    <w:nsid w:val="55F85F23"/>
    <w:multiLevelType w:val="hybridMultilevel"/>
    <w:tmpl w:val="9E500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FF2A3B"/>
    <w:multiLevelType w:val="hybridMultilevel"/>
    <w:tmpl w:val="772AE0C4"/>
    <w:lvl w:ilvl="0" w:tplc="ED50D874">
      <w:start w:val="36"/>
      <w:numFmt w:val="bullet"/>
      <w:lvlText w:val="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4" w15:restartNumberingAfterBreak="0">
    <w:nsid w:val="5B1619FA"/>
    <w:multiLevelType w:val="hybridMultilevel"/>
    <w:tmpl w:val="B8C633D6"/>
    <w:lvl w:ilvl="0" w:tplc="E0281D20">
      <w:start w:val="1"/>
      <w:numFmt w:val="bullet"/>
      <w:lvlText w:val=""/>
      <w:lvlJc w:val="left"/>
      <w:pPr>
        <w:ind w:left="46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6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7" w15:restartNumberingAfterBreak="0">
    <w:nsid w:val="68BA715C"/>
    <w:multiLevelType w:val="hybridMultilevel"/>
    <w:tmpl w:val="A614DDA4"/>
    <w:lvl w:ilvl="0" w:tplc="9A124F90">
      <w:start w:val="1"/>
      <w:numFmt w:val="bullet"/>
      <w:lvlText w:val="-"/>
      <w:lvlJc w:val="left"/>
      <w:pPr>
        <w:ind w:left="800" w:hanging="400"/>
      </w:pPr>
      <w:rPr>
        <w:rFonts w:ascii="Verdana" w:hAnsi="Verdana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8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F585B68"/>
    <w:multiLevelType w:val="hybridMultilevel"/>
    <w:tmpl w:val="152805B2"/>
    <w:lvl w:ilvl="0" w:tplc="55C25D84">
      <w:start w:val="3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40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 w15:restartNumberingAfterBreak="0">
    <w:nsid w:val="70146DC0"/>
    <w:multiLevelType w:val="hybridMultilevel"/>
    <w:tmpl w:val="A50A0384"/>
    <w:lvl w:ilvl="0" w:tplc="409A9E3A">
      <w:start w:val="1"/>
      <w:numFmt w:val="bulle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49068D4">
      <w:numFmt w:val="bullet"/>
      <w:lvlText w:val="•"/>
      <w:lvlJc w:val="left"/>
      <w:pPr>
        <w:ind w:left="2340" w:hanging="540"/>
      </w:pPr>
      <w:rPr>
        <w:rFonts w:ascii="Arial" w:eastAsia="MS Mincho" w:hAnsi="Arial" w:cs="Aria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0A77C52"/>
    <w:multiLevelType w:val="hybridMultilevel"/>
    <w:tmpl w:val="E8EEADCE"/>
    <w:lvl w:ilvl="0" w:tplc="2CA06DF0">
      <w:start w:val="12"/>
      <w:numFmt w:val="bullet"/>
      <w:lvlText w:val="-"/>
      <w:lvlJc w:val="left"/>
      <w:pPr>
        <w:ind w:left="113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43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44" w15:restartNumberingAfterBreak="0">
    <w:nsid w:val="77542044"/>
    <w:multiLevelType w:val="hybridMultilevel"/>
    <w:tmpl w:val="79567824"/>
    <w:lvl w:ilvl="0" w:tplc="60AE8B56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7E30194"/>
    <w:multiLevelType w:val="hybridMultilevel"/>
    <w:tmpl w:val="D66A35A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84AC64D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90B60DE2">
      <w:start w:val="5"/>
      <w:numFmt w:val="bullet"/>
      <w:lvlText w:val="-"/>
      <w:lvlJc w:val="left"/>
      <w:pPr>
        <w:ind w:left="1260" w:hanging="420"/>
      </w:pPr>
      <w:rPr>
        <w:rFonts w:ascii="Times New Roman" w:eastAsia="宋体" w:hAnsi="Times New Roman" w:cs="Times New Roman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50155214">
    <w:abstractNumId w:val="10"/>
  </w:num>
  <w:num w:numId="2" w16cid:durableId="1351687153">
    <w:abstractNumId w:val="35"/>
  </w:num>
  <w:num w:numId="3" w16cid:durableId="1976175612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28"/>
  </w:num>
  <w:num w:numId="5" w16cid:durableId="99646526">
    <w:abstractNumId w:val="29"/>
  </w:num>
  <w:num w:numId="6" w16cid:durableId="1686713026">
    <w:abstractNumId w:val="40"/>
  </w:num>
  <w:num w:numId="7" w16cid:durableId="1912040478">
    <w:abstractNumId w:val="12"/>
  </w:num>
  <w:num w:numId="8" w16cid:durableId="2036156824">
    <w:abstractNumId w:val="30"/>
  </w:num>
  <w:num w:numId="9" w16cid:durableId="81032979">
    <w:abstractNumId w:val="16"/>
  </w:num>
  <w:num w:numId="10" w16cid:durableId="960379932">
    <w:abstractNumId w:val="36"/>
  </w:num>
  <w:num w:numId="11" w16cid:durableId="1109661921">
    <w:abstractNumId w:val="20"/>
  </w:num>
  <w:num w:numId="12" w16cid:durableId="1783911974">
    <w:abstractNumId w:val="43"/>
  </w:num>
  <w:num w:numId="13" w16cid:durableId="224218741">
    <w:abstractNumId w:val="13"/>
  </w:num>
  <w:num w:numId="14" w16cid:durableId="11609474">
    <w:abstractNumId w:val="39"/>
  </w:num>
  <w:num w:numId="15" w16cid:durableId="2055614329">
    <w:abstractNumId w:val="31"/>
  </w:num>
  <w:num w:numId="16" w16cid:durableId="661544962">
    <w:abstractNumId w:val="15"/>
  </w:num>
  <w:num w:numId="17" w16cid:durableId="612901500">
    <w:abstractNumId w:val="4"/>
  </w:num>
  <w:num w:numId="18" w16cid:durableId="1594053302">
    <w:abstractNumId w:val="46"/>
  </w:num>
  <w:num w:numId="19" w16cid:durableId="1124344052">
    <w:abstractNumId w:val="48"/>
  </w:num>
  <w:num w:numId="20" w16cid:durableId="2141458883">
    <w:abstractNumId w:val="11"/>
  </w:num>
  <w:num w:numId="21" w16cid:durableId="1718313517">
    <w:abstractNumId w:val="21"/>
  </w:num>
  <w:num w:numId="22" w16cid:durableId="892883592">
    <w:abstractNumId w:val="47"/>
  </w:num>
  <w:num w:numId="23" w16cid:durableId="2122996471">
    <w:abstractNumId w:val="26"/>
  </w:num>
  <w:num w:numId="24" w16cid:durableId="649599309">
    <w:abstractNumId w:val="22"/>
  </w:num>
  <w:num w:numId="25" w16cid:durableId="444227404">
    <w:abstractNumId w:val="4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637220300">
    <w:abstractNumId w:val="38"/>
  </w:num>
  <w:num w:numId="27" w16cid:durableId="340863232">
    <w:abstractNumId w:val="9"/>
  </w:num>
  <w:num w:numId="28" w16cid:durableId="1399666658">
    <w:abstractNumId w:val="7"/>
  </w:num>
  <w:num w:numId="29" w16cid:durableId="1545869558">
    <w:abstractNumId w:val="6"/>
  </w:num>
  <w:num w:numId="30" w16cid:durableId="2141485451">
    <w:abstractNumId w:val="5"/>
  </w:num>
  <w:num w:numId="31" w16cid:durableId="1751658350">
    <w:abstractNumId w:val="8"/>
  </w:num>
  <w:num w:numId="32" w16cid:durableId="232156041">
    <w:abstractNumId w:val="3"/>
  </w:num>
  <w:num w:numId="33" w16cid:durableId="235289035">
    <w:abstractNumId w:val="2"/>
  </w:num>
  <w:num w:numId="34" w16cid:durableId="2034762780">
    <w:abstractNumId w:val="1"/>
  </w:num>
  <w:num w:numId="35" w16cid:durableId="615522882">
    <w:abstractNumId w:val="0"/>
  </w:num>
  <w:num w:numId="36" w16cid:durableId="151219066">
    <w:abstractNumId w:val="25"/>
  </w:num>
  <w:num w:numId="37" w16cid:durableId="1445031646">
    <w:abstractNumId w:val="45"/>
  </w:num>
  <w:num w:numId="38" w16cid:durableId="1105537727">
    <w:abstractNumId w:val="17"/>
  </w:num>
  <w:num w:numId="39" w16cid:durableId="228879637">
    <w:abstractNumId w:val="27"/>
  </w:num>
  <w:num w:numId="40" w16cid:durableId="1522082899">
    <w:abstractNumId w:val="32"/>
  </w:num>
  <w:num w:numId="41" w16cid:durableId="1420639506">
    <w:abstractNumId w:val="42"/>
  </w:num>
  <w:num w:numId="42" w16cid:durableId="1008366724">
    <w:abstractNumId w:val="32"/>
  </w:num>
  <w:num w:numId="43" w16cid:durableId="740253194">
    <w:abstractNumId w:val="44"/>
  </w:num>
  <w:num w:numId="44" w16cid:durableId="219823916">
    <w:abstractNumId w:val="41"/>
  </w:num>
  <w:num w:numId="45" w16cid:durableId="991525526">
    <w:abstractNumId w:val="14"/>
  </w:num>
  <w:num w:numId="46" w16cid:durableId="292710122">
    <w:abstractNumId w:val="33"/>
  </w:num>
  <w:num w:numId="47" w16cid:durableId="523132837">
    <w:abstractNumId w:val="24"/>
  </w:num>
  <w:num w:numId="48" w16cid:durableId="825516024">
    <w:abstractNumId w:val="18"/>
  </w:num>
  <w:num w:numId="49" w16cid:durableId="1804696282">
    <w:abstractNumId w:val="23"/>
  </w:num>
  <w:num w:numId="50" w16cid:durableId="1936017832">
    <w:abstractNumId w:val="34"/>
  </w:num>
  <w:num w:numId="51" w16cid:durableId="156267557">
    <w:abstractNumId w:val="37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Author">
    <w15:presenceInfo w15:providerId="None" w15:userId="Author"/>
  </w15:person>
  <w15:person w15:author="Seokjung_LGEv1">
    <w15:presenceInfo w15:providerId="None" w15:userId="Seokjung_LG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8"/>
  <w:doNotDisplayPageBoundaries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9E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3B30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9F8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26B7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1CA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10ED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57BB"/>
    <w:rsid w:val="00366D24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69F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5AE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E07"/>
    <w:rsid w:val="00397FE9"/>
    <w:rsid w:val="003A181F"/>
    <w:rsid w:val="003A1891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5D79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97DB2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118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07E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0C9A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78B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1C4E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4B2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305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108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2E76"/>
    <w:rsid w:val="00AA3608"/>
    <w:rsid w:val="00AA4643"/>
    <w:rsid w:val="00AA5747"/>
    <w:rsid w:val="00AA5EEA"/>
    <w:rsid w:val="00AA7902"/>
    <w:rsid w:val="00AB0273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B09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633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1EB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D7645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045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63E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3E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A67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1C51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91E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317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226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7DD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48A9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C21CBE60-C796-42A0-ADAE-E003089C8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 w:qFormat="1"/>
    <w:lsdException w:name="toc 8" w:uiPriority="39"/>
    <w:lsdException w:name="toc 9" w:uiPriority="39" w:qFormat="1"/>
    <w:lsdException w:name="annotation text" w:qFormat="1"/>
    <w:lsdException w:name="head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uiPriority="1"/>
    <w:lsdException w:name="Subtitle" w:qFormat="1"/>
    <w:lsdException w:name="Strong" w:uiPriority="22" w:qFormat="1"/>
    <w:lsdException w:name="Emphasis" w:uiPriority="20" w:qFormat="1"/>
    <w:lsdException w:name="Document Map" w:qFormat="1"/>
    <w:lsdException w:name="Plain Text" w:uiPriority="99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Unresolved Mention" w:uiPriority="99"/>
    <w:lsdException w:name="Smart Link" w:semiHidden="1" w:uiPriority="99" w:unhideWhenUsed="1"/>
  </w:latentStyles>
  <w:style w:type="paragraph" w:default="1" w:styleId="Normal">
    <w:name w:val="Normal"/>
    <w:qFormat/>
    <w:rsid w:val="00580C9A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qFormat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qFormat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qFormat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qFormat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uiPriority w:val="99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qFormat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qFormat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qFormat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0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1">
    <w:name w:val="样式2"/>
    <w:basedOn w:val="Normal"/>
    <w:link w:val="22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2">
    <w:name w:val="样式2 字符"/>
    <w:basedOn w:val="DefaultParagraphFont"/>
    <w:link w:val="21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customStyle="1" w:styleId="FooterChar">
    <w:name w:val="Footer Char"/>
    <w:basedOn w:val="DefaultParagraphFont"/>
    <w:link w:val="Footer"/>
    <w:rsid w:val="002E6526"/>
    <w:rPr>
      <w:rFonts w:ascii="Arial" w:hAnsi="Arial"/>
      <w:b/>
      <w:i/>
      <w:noProof/>
      <w:sz w:val="18"/>
      <w:lang w:eastAsia="ja-JP"/>
    </w:rPr>
  </w:style>
  <w:style w:type="paragraph" w:styleId="FootnoteText">
    <w:name w:val="footnote text"/>
    <w:basedOn w:val="Normal"/>
    <w:link w:val="FootnoteTextChar"/>
    <w:rsid w:val="002E6526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FootnoteTextChar">
    <w:name w:val="Footnote Text Char"/>
    <w:basedOn w:val="DefaultParagraphFont"/>
    <w:link w:val="FootnoteText"/>
    <w:rsid w:val="002E6526"/>
    <w:rPr>
      <w:rFonts w:eastAsiaTheme="minorEastAsia"/>
      <w:sz w:val="16"/>
      <w:lang w:eastAsia="en-US"/>
    </w:rPr>
  </w:style>
  <w:style w:type="paragraph" w:styleId="Index1">
    <w:name w:val="index 1"/>
    <w:basedOn w:val="Normal"/>
    <w:next w:val="Normal"/>
    <w:rsid w:val="002E6526"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rsid w:val="002E6526"/>
    <w:pPr>
      <w:ind w:left="284"/>
    </w:pPr>
  </w:style>
  <w:style w:type="character" w:styleId="FollowedHyperlink">
    <w:name w:val="FollowedHyperlink"/>
    <w:rsid w:val="002E6526"/>
    <w:rPr>
      <w:color w:val="800080"/>
      <w:u w:val="single"/>
    </w:rPr>
  </w:style>
  <w:style w:type="character" w:styleId="FootnoteReference">
    <w:name w:val="footnote reference"/>
    <w:qFormat/>
    <w:rsid w:val="002E6526"/>
    <w:rPr>
      <w:b/>
      <w:position w:val="6"/>
      <w:sz w:val="16"/>
    </w:rPr>
  </w:style>
  <w:style w:type="paragraph" w:customStyle="1" w:styleId="11">
    <w:name w:val="修订1"/>
    <w:hidden/>
    <w:uiPriority w:val="99"/>
    <w:semiHidden/>
    <w:rsid w:val="002E6526"/>
    <w:rPr>
      <w:rFonts w:eastAsiaTheme="minorEastAsia"/>
      <w:lang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Normal"/>
    <w:semiHidden/>
    <w:rsid w:val="002E6526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rsid w:val="002E6526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val="en-US" w:eastAsia="zh-CN"/>
    </w:rPr>
  </w:style>
  <w:style w:type="paragraph" w:customStyle="1" w:styleId="FL">
    <w:name w:val="FL"/>
    <w:basedOn w:val="Normal"/>
    <w:rsid w:val="002E652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styleId="Emphasis">
    <w:name w:val="Emphasis"/>
    <w:uiPriority w:val="20"/>
    <w:qFormat/>
    <w:rsid w:val="002E6526"/>
    <w:rPr>
      <w:i/>
      <w:iCs/>
    </w:rPr>
  </w:style>
  <w:style w:type="paragraph" w:styleId="PlainText">
    <w:name w:val="Plain Text"/>
    <w:basedOn w:val="Normal"/>
    <w:link w:val="PlainTextChar"/>
    <w:uiPriority w:val="99"/>
    <w:rsid w:val="002E6526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2E6526"/>
    <w:rPr>
      <w:rFonts w:ascii="Courier New" w:eastAsia="MS Mincho" w:hAnsi="Courier New"/>
      <w:lang w:val="nb-NO" w:eastAsia="x-none"/>
    </w:rPr>
  </w:style>
  <w:style w:type="paragraph" w:customStyle="1" w:styleId="BalloonText1">
    <w:name w:val="Balloon Text1"/>
    <w:basedOn w:val="Normal"/>
    <w:semiHidden/>
    <w:rsid w:val="002E6526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2E6526"/>
    <w:pPr>
      <w:keepNext/>
      <w:numPr>
        <w:numId w:val="18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2E6526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2E6526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2E652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NoList"/>
    <w:rsid w:val="002E6526"/>
    <w:pPr>
      <w:numPr>
        <w:numId w:val="20"/>
      </w:numPr>
    </w:pPr>
  </w:style>
  <w:style w:type="numbering" w:customStyle="1" w:styleId="1">
    <w:name w:val="项目编号1"/>
    <w:basedOn w:val="NoList"/>
    <w:rsid w:val="002E6526"/>
    <w:pPr>
      <w:numPr>
        <w:numId w:val="19"/>
      </w:numPr>
    </w:pPr>
  </w:style>
  <w:style w:type="paragraph" w:customStyle="1" w:styleId="MTDisplayEquation">
    <w:name w:val="MTDisplayEquation"/>
    <w:basedOn w:val="Normal"/>
    <w:rsid w:val="002E6526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2E652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E6526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rsid w:val="002E652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E652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E6526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E652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2E6526"/>
  </w:style>
  <w:style w:type="paragraph" w:styleId="ListBullet4">
    <w:name w:val="List Bullet 4"/>
    <w:basedOn w:val="ListBullet3"/>
    <w:qFormat/>
    <w:rsid w:val="002E6526"/>
    <w:pPr>
      <w:tabs>
        <w:tab w:val="clear" w:pos="926"/>
      </w:tabs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ListBullet3">
    <w:name w:val="List Bullet 3"/>
    <w:basedOn w:val="Normal"/>
    <w:qFormat/>
    <w:rsid w:val="002E6526"/>
    <w:pPr>
      <w:tabs>
        <w:tab w:val="num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character" w:customStyle="1" w:styleId="TAHCar">
    <w:name w:val="TAH Car"/>
    <w:qFormat/>
    <w:rsid w:val="002E6526"/>
    <w:rPr>
      <w:rFonts w:ascii="Arial" w:hAnsi="Arial"/>
      <w:b/>
      <w:sz w:val="18"/>
      <w:lang w:eastAsia="en-US"/>
    </w:rPr>
  </w:style>
  <w:style w:type="paragraph" w:customStyle="1" w:styleId="23">
    <w:name w:val="正文2"/>
    <w:qFormat/>
    <w:rsid w:val="002E6526"/>
    <w:pPr>
      <w:jc w:val="both"/>
    </w:pPr>
    <w:rPr>
      <w:kern w:val="2"/>
      <w:sz w:val="21"/>
      <w:szCs w:val="21"/>
      <w:lang w:val="en-US" w:eastAsia="zh-CN"/>
    </w:rPr>
  </w:style>
  <w:style w:type="paragraph" w:styleId="ListBullet5">
    <w:name w:val="List Bullet 5"/>
    <w:basedOn w:val="Normal"/>
    <w:qFormat/>
    <w:rsid w:val="002E6526"/>
    <w:pPr>
      <w:numPr>
        <w:numId w:val="17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ListBullet2">
    <w:name w:val="List Bullet 2"/>
    <w:basedOn w:val="ListBullet"/>
    <w:link w:val="ListBullet2Char"/>
    <w:qFormat/>
    <w:rsid w:val="002E6526"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character" w:customStyle="1" w:styleId="ListBullet2Char">
    <w:name w:val="List Bullet 2 Char"/>
    <w:basedOn w:val="DefaultParagraphFont"/>
    <w:link w:val="ListBullet2"/>
    <w:rsid w:val="002E6526"/>
    <w:rPr>
      <w:rFonts w:eastAsiaTheme="minorEastAsia"/>
      <w:lang w:eastAsia="en-US"/>
    </w:rPr>
  </w:style>
  <w:style w:type="paragraph" w:styleId="ListBullet">
    <w:name w:val="List Bullet"/>
    <w:basedOn w:val="Normal"/>
    <w:qFormat/>
    <w:rsid w:val="002E6526"/>
    <w:pPr>
      <w:numPr>
        <w:numId w:val="2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character" w:customStyle="1" w:styleId="UnresolvedMention2">
    <w:name w:val="Unresolved Mention2"/>
    <w:uiPriority w:val="99"/>
    <w:semiHidden/>
    <w:unhideWhenUsed/>
    <w:rsid w:val="002E6526"/>
    <w:rPr>
      <w:color w:val="808080"/>
      <w:shd w:val="clear" w:color="auto" w:fill="E6E6E6"/>
    </w:rPr>
  </w:style>
  <w:style w:type="paragraph" w:customStyle="1" w:styleId="Agreement">
    <w:name w:val="Agreement"/>
    <w:basedOn w:val="Normal"/>
    <w:next w:val="Normal"/>
    <w:uiPriority w:val="99"/>
    <w:qFormat/>
    <w:rsid w:val="00560DE3"/>
    <w:pPr>
      <w:numPr>
        <w:numId w:val="4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Comments">
    <w:name w:val="Comments"/>
    <w:basedOn w:val="Normal"/>
    <w:link w:val="CommentsChar"/>
    <w:qFormat/>
    <w:rsid w:val="00FD27DD"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Times New Roman" w:hAnsi="Arial"/>
      <w:i/>
      <w:noProof/>
      <w:sz w:val="18"/>
      <w:lang w:eastAsia="ja-JP"/>
    </w:rPr>
  </w:style>
  <w:style w:type="character" w:customStyle="1" w:styleId="CommentsChar">
    <w:name w:val="Comments Char"/>
    <w:link w:val="Comments"/>
    <w:qFormat/>
    <w:rsid w:val="00FD27DD"/>
    <w:rPr>
      <w:rFonts w:ascii="Arial" w:eastAsia="Times New Roman" w:hAnsi="Arial"/>
      <w:i/>
      <w:noProof/>
      <w:sz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5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0</Pages>
  <Words>2281</Words>
  <Characters>13002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525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Steven Xu</cp:lastModifiedBy>
  <cp:revision>11</cp:revision>
  <dcterms:created xsi:type="dcterms:W3CDTF">2025-08-26T05:42:00Z</dcterms:created>
  <dcterms:modified xsi:type="dcterms:W3CDTF">2025-08-26T05:5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</Properties>
</file>